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1D99" w:rsidRDefault="001C0657" w:rsidP="001C0657">
      <w:pPr>
        <w:spacing w:after="0"/>
        <w:ind w:left="284" w:firstLine="283"/>
        <w:rPr>
          <w:rFonts w:eastAsia="Calibri"/>
          <w:sz w:val="28"/>
          <w:szCs w:val="28"/>
          <w:lang w:eastAsia="en-US"/>
        </w:rPr>
      </w:pPr>
      <w:r w:rsidRPr="001C0657">
        <w:rPr>
          <w:rFonts w:eastAsia="Calibri"/>
          <w:sz w:val="28"/>
          <w:szCs w:val="28"/>
          <w:lang w:eastAsia="en-US"/>
        </w:rPr>
        <w:object w:dxaOrig="8880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184.5pt" o:ole="">
            <v:imagedata r:id="rId8" o:title=""/>
          </v:shape>
          <o:OLEObject Type="Embed" ProgID="Visio.Drawing.15" ShapeID="_x0000_i1025" DrawAspect="Content" ObjectID="_1627993663" r:id="rId9"/>
        </w:object>
      </w:r>
    </w:p>
    <w:p w:rsidR="00B362EB" w:rsidRDefault="00B362EB" w:rsidP="006D5733">
      <w:pPr>
        <w:spacing w:after="0"/>
        <w:rPr>
          <w:rFonts w:eastAsia="Calibri"/>
          <w:b/>
          <w:i/>
          <w:sz w:val="28"/>
          <w:szCs w:val="28"/>
          <w:lang w:eastAsia="en-US"/>
        </w:rPr>
      </w:pPr>
    </w:p>
    <w:p w:rsidR="002D7EC0" w:rsidRPr="00B362EB" w:rsidRDefault="0087149C" w:rsidP="006D5733">
      <w:pPr>
        <w:spacing w:after="0"/>
        <w:rPr>
          <w:rFonts w:eastAsia="Calibri"/>
          <w:b/>
          <w:i/>
          <w:sz w:val="32"/>
          <w:szCs w:val="32"/>
          <w:lang w:eastAsia="en-US"/>
        </w:rPr>
      </w:pPr>
      <w:r w:rsidRPr="00B362EB">
        <w:rPr>
          <w:rFonts w:eastAsia="Calibri"/>
          <w:b/>
          <w:i/>
          <w:sz w:val="32"/>
          <w:szCs w:val="32"/>
          <w:lang w:eastAsia="en-US"/>
        </w:rPr>
        <w:t>И</w:t>
      </w:r>
      <w:r w:rsidR="002D7EC0" w:rsidRPr="00B362EB">
        <w:rPr>
          <w:rFonts w:eastAsia="Calibri"/>
          <w:b/>
          <w:i/>
          <w:sz w:val="32"/>
          <w:szCs w:val="32"/>
          <w:lang w:eastAsia="en-US"/>
        </w:rPr>
        <w:t>нформационное сообщение</w:t>
      </w:r>
    </w:p>
    <w:tbl>
      <w:tblPr>
        <w:tblW w:w="0" w:type="auto"/>
        <w:tblBorders>
          <w:top w:val="thinThickSmallGap" w:sz="24" w:space="0" w:color="auto"/>
          <w:insideH w:val="thinThickSmallGap" w:sz="24" w:space="0" w:color="auto"/>
          <w:insideV w:val="thinThickSmallGap" w:sz="24" w:space="0" w:color="auto"/>
        </w:tblBorders>
        <w:tblLook w:val="04A0" w:firstRow="1" w:lastRow="0" w:firstColumn="1" w:lastColumn="0" w:noHBand="0" w:noVBand="1"/>
      </w:tblPr>
      <w:tblGrid>
        <w:gridCol w:w="9854"/>
      </w:tblGrid>
      <w:tr w:rsidR="002D7EC0" w:rsidRPr="002D7EC0" w:rsidTr="002D7EC0">
        <w:tc>
          <w:tcPr>
            <w:tcW w:w="9854" w:type="dxa"/>
            <w:shd w:val="clear" w:color="auto" w:fill="auto"/>
          </w:tcPr>
          <w:p w:rsidR="002D7EC0" w:rsidRPr="002D7EC0" w:rsidRDefault="002D7EC0" w:rsidP="006D5733">
            <w:pPr>
              <w:spacing w:after="0"/>
              <w:rPr>
                <w:rFonts w:eastAsia="Calibri"/>
                <w:sz w:val="6"/>
                <w:szCs w:val="28"/>
                <w:lang w:eastAsia="en-US"/>
              </w:rPr>
            </w:pPr>
          </w:p>
        </w:tc>
      </w:tr>
    </w:tbl>
    <w:p w:rsidR="002D7EC0" w:rsidRPr="002D7EC0" w:rsidRDefault="002D7EC0" w:rsidP="006D5733">
      <w:pPr>
        <w:spacing w:after="0" w:line="216" w:lineRule="auto"/>
        <w:rPr>
          <w:rFonts w:eastAsia="Calibri"/>
          <w:sz w:val="28"/>
          <w:szCs w:val="28"/>
          <w:lang w:eastAsia="en-US"/>
        </w:rPr>
      </w:pPr>
    </w:p>
    <w:p w:rsidR="00F005D8" w:rsidRDefault="00EC2C0D" w:rsidP="008E7847">
      <w:pPr>
        <w:tabs>
          <w:tab w:val="left" w:pos="1134"/>
        </w:tabs>
        <w:spacing w:after="0" w:line="21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циональная академия наук Беларуси (</w:t>
      </w:r>
      <w:r w:rsidR="002801D8" w:rsidRPr="008646DD">
        <w:rPr>
          <w:sz w:val="28"/>
          <w:szCs w:val="28"/>
        </w:rPr>
        <w:t>Г</w:t>
      </w:r>
      <w:r w:rsidR="002E679A">
        <w:rPr>
          <w:sz w:val="28"/>
          <w:szCs w:val="28"/>
        </w:rPr>
        <w:t>осударственное научное учреждение</w:t>
      </w:r>
      <w:r w:rsidR="002801D8" w:rsidRPr="008646DD">
        <w:rPr>
          <w:sz w:val="28"/>
          <w:szCs w:val="28"/>
        </w:rPr>
        <w:t xml:space="preserve"> «Институт социологии Н</w:t>
      </w:r>
      <w:r w:rsidR="002E679A">
        <w:rPr>
          <w:sz w:val="28"/>
          <w:szCs w:val="28"/>
        </w:rPr>
        <w:t>ациональной академии наук</w:t>
      </w:r>
      <w:r w:rsidR="002801D8" w:rsidRPr="008646DD">
        <w:rPr>
          <w:sz w:val="28"/>
          <w:szCs w:val="28"/>
        </w:rPr>
        <w:t xml:space="preserve"> Беларуси»</w:t>
      </w:r>
      <w:r w:rsidR="008E7847">
        <w:rPr>
          <w:sz w:val="28"/>
          <w:szCs w:val="28"/>
        </w:rPr>
        <w:t xml:space="preserve"> и </w:t>
      </w:r>
      <w:r w:rsidR="008E7847" w:rsidRPr="008E7847">
        <w:rPr>
          <w:sz w:val="28"/>
          <w:szCs w:val="28"/>
        </w:rPr>
        <w:t>Государственное учреждение «Центральная научная библиотека имени Якуба Коласа Национальной академии наук Беларуси»</w:t>
      </w:r>
      <w:r>
        <w:rPr>
          <w:sz w:val="28"/>
          <w:szCs w:val="28"/>
        </w:rPr>
        <w:t>)</w:t>
      </w:r>
      <w:r w:rsidR="002801D8" w:rsidRPr="008646DD">
        <w:rPr>
          <w:sz w:val="28"/>
          <w:szCs w:val="28"/>
        </w:rPr>
        <w:t xml:space="preserve"> </w:t>
      </w:r>
      <w:r w:rsidR="002E679A">
        <w:rPr>
          <w:b/>
          <w:sz w:val="28"/>
          <w:szCs w:val="28"/>
          <w:lang w:val="be-BY"/>
        </w:rPr>
        <w:t>2</w:t>
      </w:r>
      <w:r w:rsidR="00E76F26">
        <w:rPr>
          <w:b/>
          <w:sz w:val="28"/>
          <w:szCs w:val="28"/>
          <w:lang w:val="be-BY"/>
        </w:rPr>
        <w:t>6-</w:t>
      </w:r>
      <w:r w:rsidR="002E679A">
        <w:rPr>
          <w:b/>
          <w:sz w:val="28"/>
          <w:szCs w:val="28"/>
          <w:lang w:val="be-BY"/>
        </w:rPr>
        <w:t>2</w:t>
      </w:r>
      <w:r w:rsidR="00E76F26">
        <w:rPr>
          <w:b/>
          <w:sz w:val="28"/>
          <w:szCs w:val="28"/>
          <w:lang w:val="be-BY"/>
        </w:rPr>
        <w:t xml:space="preserve">7 </w:t>
      </w:r>
      <w:r w:rsidR="002E679A">
        <w:rPr>
          <w:b/>
          <w:sz w:val="28"/>
          <w:szCs w:val="28"/>
          <w:lang w:val="be-BY"/>
        </w:rPr>
        <w:t>сентябр</w:t>
      </w:r>
      <w:r w:rsidR="00E76F26" w:rsidRPr="00D57803">
        <w:rPr>
          <w:b/>
          <w:sz w:val="28"/>
          <w:szCs w:val="28"/>
          <w:lang w:val="be-BY"/>
        </w:rPr>
        <w:t>я</w:t>
      </w:r>
      <w:r w:rsidR="002801D8" w:rsidRPr="00D57803">
        <w:rPr>
          <w:b/>
          <w:sz w:val="28"/>
          <w:szCs w:val="28"/>
          <w:lang w:val="be-BY"/>
        </w:rPr>
        <w:t xml:space="preserve"> 201</w:t>
      </w:r>
      <w:r w:rsidR="00E76F26" w:rsidRPr="00D57803">
        <w:rPr>
          <w:b/>
          <w:sz w:val="28"/>
          <w:szCs w:val="28"/>
          <w:lang w:val="be-BY"/>
        </w:rPr>
        <w:t>9</w:t>
      </w:r>
      <w:r w:rsidR="002801D8" w:rsidRPr="00D57803">
        <w:rPr>
          <w:b/>
          <w:sz w:val="28"/>
          <w:szCs w:val="28"/>
          <w:lang w:val="be-BY"/>
        </w:rPr>
        <w:t xml:space="preserve"> г.</w:t>
      </w:r>
      <w:r w:rsidR="002801D8" w:rsidRPr="008646DD">
        <w:rPr>
          <w:sz w:val="28"/>
          <w:szCs w:val="28"/>
          <w:lang w:val="be-BY"/>
        </w:rPr>
        <w:t xml:space="preserve"> провод</w:t>
      </w:r>
      <w:r w:rsidR="00CC64DB">
        <w:rPr>
          <w:sz w:val="28"/>
          <w:szCs w:val="28"/>
          <w:lang w:val="be-BY"/>
        </w:rPr>
        <w:t>я</w:t>
      </w:r>
      <w:r w:rsidR="002801D8" w:rsidRPr="008646DD">
        <w:rPr>
          <w:sz w:val="28"/>
          <w:szCs w:val="28"/>
          <w:lang w:val="be-BY"/>
        </w:rPr>
        <w:t xml:space="preserve">т </w:t>
      </w:r>
      <w:r w:rsidR="00677811" w:rsidRPr="009F2FE3">
        <w:rPr>
          <w:b/>
          <w:sz w:val="28"/>
          <w:szCs w:val="28"/>
        </w:rPr>
        <w:t>М</w:t>
      </w:r>
      <w:r w:rsidR="002801D8" w:rsidRPr="009F2FE3">
        <w:rPr>
          <w:b/>
          <w:sz w:val="28"/>
          <w:szCs w:val="28"/>
        </w:rPr>
        <w:t>еждународную научно-практическую конференцию «</w:t>
      </w:r>
      <w:r w:rsidR="002E679A">
        <w:rPr>
          <w:rStyle w:val="FontStyle12"/>
          <w:b/>
          <w:sz w:val="28"/>
          <w:szCs w:val="28"/>
        </w:rPr>
        <w:t>Историческая память</w:t>
      </w:r>
      <w:r w:rsidR="005B29DB">
        <w:rPr>
          <w:rStyle w:val="FontStyle12"/>
          <w:b/>
          <w:sz w:val="28"/>
          <w:szCs w:val="28"/>
        </w:rPr>
        <w:t xml:space="preserve"> о Беларуси</w:t>
      </w:r>
      <w:r w:rsidR="002E679A">
        <w:rPr>
          <w:rStyle w:val="FontStyle12"/>
          <w:b/>
          <w:sz w:val="28"/>
          <w:szCs w:val="28"/>
        </w:rPr>
        <w:t xml:space="preserve"> как фактор </w:t>
      </w:r>
      <w:r w:rsidR="002F798B">
        <w:rPr>
          <w:rStyle w:val="FontStyle12"/>
          <w:b/>
          <w:sz w:val="28"/>
          <w:szCs w:val="28"/>
        </w:rPr>
        <w:t>консолидации общества</w:t>
      </w:r>
      <w:r w:rsidR="002801D8" w:rsidRPr="009F2FE3">
        <w:rPr>
          <w:b/>
          <w:sz w:val="28"/>
          <w:szCs w:val="28"/>
        </w:rPr>
        <w:t>»</w:t>
      </w:r>
      <w:r w:rsidR="005D5494" w:rsidRPr="009F2FE3">
        <w:rPr>
          <w:b/>
          <w:sz w:val="28"/>
          <w:szCs w:val="28"/>
        </w:rPr>
        <w:t>.</w:t>
      </w:r>
      <w:r w:rsidR="002801D8" w:rsidRPr="009F2FE3">
        <w:rPr>
          <w:sz w:val="28"/>
          <w:szCs w:val="28"/>
        </w:rPr>
        <w:t xml:space="preserve"> </w:t>
      </w:r>
    </w:p>
    <w:p w:rsidR="002801D8" w:rsidRPr="009F2FE3" w:rsidRDefault="002F798B" w:rsidP="006D5733">
      <w:pPr>
        <w:tabs>
          <w:tab w:val="left" w:pos="1134"/>
        </w:tabs>
        <w:spacing w:after="0" w:line="21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27 сентября 2019 г. в рамках конференции пройдёт </w:t>
      </w:r>
      <w:r w:rsidRPr="002F798B">
        <w:rPr>
          <w:sz w:val="28"/>
          <w:szCs w:val="28"/>
        </w:rPr>
        <w:t>научно-методологический семинар, посвящ</w:t>
      </w:r>
      <w:r w:rsidR="006D5733">
        <w:rPr>
          <w:sz w:val="28"/>
          <w:szCs w:val="28"/>
        </w:rPr>
        <w:t>ё</w:t>
      </w:r>
      <w:r w:rsidRPr="002F798B">
        <w:rPr>
          <w:sz w:val="28"/>
          <w:szCs w:val="28"/>
        </w:rPr>
        <w:t xml:space="preserve">нный белорусской школе </w:t>
      </w:r>
      <w:r w:rsidR="006D5733" w:rsidRPr="002F798B">
        <w:rPr>
          <w:sz w:val="28"/>
          <w:szCs w:val="28"/>
        </w:rPr>
        <w:t xml:space="preserve">экономической социологии и </w:t>
      </w:r>
      <w:r w:rsidRPr="002F798B">
        <w:rPr>
          <w:sz w:val="28"/>
          <w:szCs w:val="28"/>
        </w:rPr>
        <w:t>социологии труда (основатель – д</w:t>
      </w:r>
      <w:r>
        <w:rPr>
          <w:sz w:val="28"/>
          <w:szCs w:val="28"/>
        </w:rPr>
        <w:t xml:space="preserve">октор социологических </w:t>
      </w:r>
      <w:r w:rsidRPr="002F798B">
        <w:rPr>
          <w:sz w:val="28"/>
          <w:szCs w:val="28"/>
        </w:rPr>
        <w:t>н</w:t>
      </w:r>
      <w:r>
        <w:rPr>
          <w:sz w:val="28"/>
          <w:szCs w:val="28"/>
        </w:rPr>
        <w:t>аук,</w:t>
      </w:r>
      <w:r w:rsidRPr="002F798B">
        <w:rPr>
          <w:sz w:val="28"/>
          <w:szCs w:val="28"/>
        </w:rPr>
        <w:t xml:space="preserve"> </w:t>
      </w:r>
      <w:r>
        <w:rPr>
          <w:sz w:val="28"/>
          <w:szCs w:val="28"/>
        </w:rPr>
        <w:t>профессор</w:t>
      </w:r>
      <w:r w:rsidRPr="002F798B">
        <w:rPr>
          <w:sz w:val="28"/>
          <w:szCs w:val="28"/>
        </w:rPr>
        <w:t xml:space="preserve"> Галина Николаевна Соколова)</w:t>
      </w:r>
      <w:r>
        <w:rPr>
          <w:sz w:val="28"/>
          <w:szCs w:val="28"/>
        </w:rPr>
        <w:t>.</w:t>
      </w:r>
    </w:p>
    <w:p w:rsidR="005C7485" w:rsidRPr="005C7485" w:rsidRDefault="004D13A2" w:rsidP="008E7847">
      <w:pPr>
        <w:spacing w:after="0" w:line="216" w:lineRule="auto"/>
        <w:ind w:right="120" w:firstLine="709"/>
        <w:rPr>
          <w:i/>
          <w:sz w:val="28"/>
          <w:szCs w:val="28"/>
        </w:rPr>
      </w:pPr>
      <w:r>
        <w:rPr>
          <w:sz w:val="28"/>
          <w:szCs w:val="28"/>
        </w:rPr>
        <w:t>Место проведения</w:t>
      </w:r>
      <w:r w:rsidR="006D5733">
        <w:rPr>
          <w:sz w:val="28"/>
          <w:szCs w:val="28"/>
        </w:rPr>
        <w:t xml:space="preserve"> конференции</w:t>
      </w:r>
      <w:r>
        <w:rPr>
          <w:sz w:val="28"/>
          <w:szCs w:val="28"/>
        </w:rPr>
        <w:t>:</w:t>
      </w:r>
      <w:r w:rsidR="008E7847">
        <w:rPr>
          <w:sz w:val="28"/>
          <w:szCs w:val="28"/>
        </w:rPr>
        <w:t xml:space="preserve"> </w:t>
      </w:r>
      <w:r w:rsidR="00B362EB" w:rsidRPr="008E7847">
        <w:rPr>
          <w:sz w:val="28"/>
          <w:szCs w:val="28"/>
        </w:rPr>
        <w:t>Центральная научная библиотека имени Якуба Коласа Национальной академии наук Беларуси</w:t>
      </w:r>
      <w:r w:rsidR="00B362EB" w:rsidRPr="005C7485">
        <w:rPr>
          <w:i/>
          <w:sz w:val="28"/>
          <w:szCs w:val="28"/>
        </w:rPr>
        <w:t xml:space="preserve"> </w:t>
      </w:r>
      <w:r w:rsidR="00B362EB">
        <w:rPr>
          <w:i/>
          <w:sz w:val="28"/>
          <w:szCs w:val="28"/>
        </w:rPr>
        <w:t>(</w:t>
      </w:r>
      <w:r w:rsidR="005C7485" w:rsidRPr="005C7485">
        <w:rPr>
          <w:i/>
          <w:sz w:val="28"/>
          <w:szCs w:val="28"/>
        </w:rPr>
        <w:t>г. Минск, ул. Сурганова, д.</w:t>
      </w:r>
      <w:r w:rsidR="006D5733">
        <w:rPr>
          <w:i/>
          <w:sz w:val="28"/>
          <w:szCs w:val="28"/>
        </w:rPr>
        <w:t xml:space="preserve"> </w:t>
      </w:r>
      <w:r w:rsidR="005C7485" w:rsidRPr="005C7485">
        <w:rPr>
          <w:i/>
          <w:sz w:val="28"/>
          <w:szCs w:val="28"/>
        </w:rPr>
        <w:t>1</w:t>
      </w:r>
      <w:r w:rsidR="00412878">
        <w:rPr>
          <w:i/>
          <w:sz w:val="28"/>
          <w:szCs w:val="28"/>
        </w:rPr>
        <w:t>5</w:t>
      </w:r>
      <w:r w:rsidR="00B362EB">
        <w:rPr>
          <w:i/>
          <w:sz w:val="28"/>
          <w:szCs w:val="28"/>
        </w:rPr>
        <w:t>)</w:t>
      </w:r>
      <w:r w:rsidR="003C3C5E">
        <w:rPr>
          <w:i/>
          <w:sz w:val="28"/>
          <w:szCs w:val="28"/>
        </w:rPr>
        <w:t>.</w:t>
      </w:r>
    </w:p>
    <w:p w:rsidR="000972FE" w:rsidRDefault="000972FE" w:rsidP="006D5733">
      <w:pPr>
        <w:spacing w:after="0" w:line="216" w:lineRule="auto"/>
        <w:ind w:right="-57"/>
        <w:rPr>
          <w:b/>
          <w:caps/>
          <w:sz w:val="24"/>
          <w:szCs w:val="24"/>
        </w:rPr>
      </w:pPr>
    </w:p>
    <w:p w:rsidR="000972FE" w:rsidRPr="000B4575" w:rsidRDefault="002F798B" w:rsidP="00F005D8">
      <w:pPr>
        <w:spacing w:after="0" w:line="216" w:lineRule="auto"/>
        <w:ind w:right="-57"/>
        <w:jc w:val="center"/>
        <w:rPr>
          <w:b/>
          <w:caps/>
          <w:sz w:val="28"/>
          <w:szCs w:val="24"/>
        </w:rPr>
      </w:pPr>
      <w:r>
        <w:rPr>
          <w:b/>
          <w:caps/>
          <w:sz w:val="28"/>
          <w:szCs w:val="24"/>
        </w:rPr>
        <w:t>научные направления работы конференции</w:t>
      </w:r>
    </w:p>
    <w:p w:rsidR="000972FE" w:rsidRPr="001C74B9" w:rsidRDefault="000972FE" w:rsidP="006D5733">
      <w:pPr>
        <w:spacing w:after="0" w:line="216" w:lineRule="auto"/>
        <w:ind w:right="-57"/>
        <w:rPr>
          <w:b/>
          <w:caps/>
          <w:sz w:val="24"/>
          <w:szCs w:val="24"/>
        </w:rPr>
      </w:pPr>
    </w:p>
    <w:p w:rsidR="00871DB8" w:rsidRDefault="00871DB8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871DB8">
        <w:rPr>
          <w:sz w:val="28"/>
          <w:szCs w:val="28"/>
        </w:rPr>
        <w:t>Теоретико-методологические аспекты исследования исторической памяти.</w:t>
      </w:r>
    </w:p>
    <w:p w:rsidR="008C4256" w:rsidRPr="00C46A54" w:rsidRDefault="00F005D8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>
        <w:rPr>
          <w:sz w:val="28"/>
          <w:szCs w:val="28"/>
          <w:lang w:val="be-BY"/>
        </w:rPr>
        <w:t>С</w:t>
      </w:r>
      <w:r w:rsidR="008C4256" w:rsidRPr="00C46A54">
        <w:rPr>
          <w:sz w:val="28"/>
          <w:szCs w:val="28"/>
        </w:rPr>
        <w:t>ущность и основа</w:t>
      </w:r>
      <w:r>
        <w:rPr>
          <w:sz w:val="28"/>
          <w:szCs w:val="28"/>
          <w:lang w:val="be-BY"/>
        </w:rPr>
        <w:t>ния</w:t>
      </w:r>
      <w:r w:rsidR="008C4256" w:rsidRPr="00C46A54">
        <w:rPr>
          <w:sz w:val="28"/>
          <w:szCs w:val="28"/>
        </w:rPr>
        <w:t xml:space="preserve"> </w:t>
      </w:r>
      <w:r w:rsidR="002F798B" w:rsidRPr="00C46A54">
        <w:rPr>
          <w:sz w:val="28"/>
          <w:szCs w:val="28"/>
        </w:rPr>
        <w:t>исторической памяти</w:t>
      </w:r>
      <w:r w:rsidR="003C3C5E" w:rsidRPr="00C46A54">
        <w:rPr>
          <w:sz w:val="28"/>
          <w:szCs w:val="28"/>
        </w:rPr>
        <w:t xml:space="preserve"> как социального явления.</w:t>
      </w:r>
    </w:p>
    <w:p w:rsidR="008A1BCF" w:rsidRPr="00C46A54" w:rsidRDefault="008A1BCF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C46A54">
        <w:rPr>
          <w:sz w:val="28"/>
          <w:szCs w:val="28"/>
        </w:rPr>
        <w:t xml:space="preserve">Ценностно-мировоззренческие аспекты </w:t>
      </w:r>
      <w:r w:rsidR="002F798B" w:rsidRPr="00C46A54">
        <w:rPr>
          <w:sz w:val="28"/>
          <w:szCs w:val="28"/>
        </w:rPr>
        <w:t>исторической памяти</w:t>
      </w:r>
      <w:r w:rsidRPr="00C46A54">
        <w:rPr>
          <w:sz w:val="28"/>
          <w:szCs w:val="28"/>
        </w:rPr>
        <w:t>.</w:t>
      </w:r>
    </w:p>
    <w:p w:rsidR="003C3C5E" w:rsidRPr="00C46A54" w:rsidRDefault="008C4256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C46A54">
        <w:rPr>
          <w:sz w:val="28"/>
          <w:szCs w:val="28"/>
        </w:rPr>
        <w:t>Национальная</w:t>
      </w:r>
      <w:r w:rsidR="006D5733" w:rsidRPr="00C46A54">
        <w:rPr>
          <w:sz w:val="28"/>
          <w:szCs w:val="28"/>
        </w:rPr>
        <w:t xml:space="preserve"> и</w:t>
      </w:r>
      <w:r w:rsidRPr="00C46A54">
        <w:rPr>
          <w:sz w:val="28"/>
          <w:szCs w:val="28"/>
        </w:rPr>
        <w:t xml:space="preserve"> этническая идент</w:t>
      </w:r>
      <w:r w:rsidR="003C3C5E" w:rsidRPr="00C46A54">
        <w:rPr>
          <w:sz w:val="28"/>
          <w:szCs w:val="28"/>
        </w:rPr>
        <w:t xml:space="preserve">ичность </w:t>
      </w:r>
      <w:r w:rsidR="00F005D8">
        <w:rPr>
          <w:sz w:val="28"/>
          <w:szCs w:val="28"/>
        </w:rPr>
        <w:t>в контексте</w:t>
      </w:r>
      <w:r w:rsidR="003C3C5E" w:rsidRPr="00C46A54">
        <w:rPr>
          <w:sz w:val="28"/>
          <w:szCs w:val="28"/>
        </w:rPr>
        <w:t xml:space="preserve"> </w:t>
      </w:r>
      <w:r w:rsidR="009C69D9" w:rsidRPr="00C46A54">
        <w:rPr>
          <w:sz w:val="28"/>
          <w:szCs w:val="28"/>
        </w:rPr>
        <w:t>формирования исторической памяти</w:t>
      </w:r>
      <w:r w:rsidR="003C3C5E" w:rsidRPr="00C46A54">
        <w:rPr>
          <w:sz w:val="28"/>
          <w:szCs w:val="28"/>
        </w:rPr>
        <w:t>.</w:t>
      </w:r>
    </w:p>
    <w:p w:rsidR="00ED2430" w:rsidRPr="00C46A54" w:rsidRDefault="00ED2430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C46A54">
        <w:rPr>
          <w:sz w:val="28"/>
          <w:szCs w:val="28"/>
        </w:rPr>
        <w:t xml:space="preserve">Социальный механизм формирования </w:t>
      </w:r>
      <w:r w:rsidR="005F4F0E">
        <w:rPr>
          <w:sz w:val="28"/>
          <w:szCs w:val="28"/>
        </w:rPr>
        <w:t xml:space="preserve">и функционирования </w:t>
      </w:r>
      <w:r w:rsidR="009C69D9" w:rsidRPr="00C46A54">
        <w:rPr>
          <w:sz w:val="28"/>
          <w:szCs w:val="28"/>
        </w:rPr>
        <w:t>исторической памяти</w:t>
      </w:r>
      <w:r w:rsidR="005F4F0E">
        <w:rPr>
          <w:sz w:val="28"/>
          <w:szCs w:val="28"/>
        </w:rPr>
        <w:t>,</w:t>
      </w:r>
      <w:r w:rsidRPr="00C46A54">
        <w:rPr>
          <w:sz w:val="28"/>
          <w:szCs w:val="28"/>
        </w:rPr>
        <w:t xml:space="preserve"> его важнейшие институты (семья, образование, общественные объединения, политические партии, средства массовой информации, религия).</w:t>
      </w:r>
    </w:p>
    <w:p w:rsidR="006D5733" w:rsidRPr="00C46A54" w:rsidRDefault="00F005D8" w:rsidP="006D5733">
      <w:pPr>
        <w:numPr>
          <w:ilvl w:val="0"/>
          <w:numId w:val="12"/>
        </w:numPr>
        <w:spacing w:after="0" w:line="216" w:lineRule="auto"/>
        <w:rPr>
          <w:iCs/>
          <w:sz w:val="28"/>
          <w:szCs w:val="28"/>
        </w:rPr>
      </w:pPr>
      <w:r>
        <w:rPr>
          <w:sz w:val="28"/>
          <w:szCs w:val="28"/>
        </w:rPr>
        <w:t>Способы</w:t>
      </w:r>
      <w:r w:rsidR="006D5733" w:rsidRPr="00C46A54">
        <w:rPr>
          <w:sz w:val="28"/>
          <w:szCs w:val="28"/>
        </w:rPr>
        <w:t xml:space="preserve"> сохранения и поддержания исторической памяти в белорусском обществе.</w:t>
      </w:r>
    </w:p>
    <w:p w:rsidR="008C4256" w:rsidRDefault="006D5733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C46A54">
        <w:rPr>
          <w:iCs/>
          <w:sz w:val="28"/>
          <w:szCs w:val="28"/>
        </w:rPr>
        <w:t>Информационные технологии</w:t>
      </w:r>
      <w:r w:rsidR="008C4256" w:rsidRPr="00C46A54">
        <w:rPr>
          <w:sz w:val="28"/>
          <w:szCs w:val="28"/>
        </w:rPr>
        <w:t xml:space="preserve"> и </w:t>
      </w:r>
      <w:r w:rsidRPr="00C46A54">
        <w:rPr>
          <w:sz w:val="28"/>
          <w:szCs w:val="28"/>
        </w:rPr>
        <w:t>их</w:t>
      </w:r>
      <w:r w:rsidR="008C4256" w:rsidRPr="00C46A54">
        <w:rPr>
          <w:sz w:val="28"/>
          <w:szCs w:val="28"/>
        </w:rPr>
        <w:t xml:space="preserve"> роль в формировании</w:t>
      </w:r>
      <w:r w:rsidRPr="00C46A54">
        <w:rPr>
          <w:sz w:val="28"/>
          <w:szCs w:val="28"/>
        </w:rPr>
        <w:t xml:space="preserve">, функционировании, </w:t>
      </w:r>
      <w:r w:rsidR="009C69D9" w:rsidRPr="00C46A54">
        <w:rPr>
          <w:sz w:val="28"/>
          <w:szCs w:val="28"/>
        </w:rPr>
        <w:t xml:space="preserve">сохранении </w:t>
      </w:r>
      <w:r w:rsidRPr="00C46A54">
        <w:rPr>
          <w:sz w:val="28"/>
          <w:szCs w:val="28"/>
        </w:rPr>
        <w:t xml:space="preserve">и поддержании </w:t>
      </w:r>
      <w:r w:rsidR="009C69D9" w:rsidRPr="00C46A54">
        <w:rPr>
          <w:sz w:val="28"/>
          <w:szCs w:val="28"/>
        </w:rPr>
        <w:t>исторической памяти</w:t>
      </w:r>
      <w:r w:rsidR="003C3C5E" w:rsidRPr="00C46A54">
        <w:rPr>
          <w:sz w:val="28"/>
          <w:szCs w:val="28"/>
        </w:rPr>
        <w:t>.</w:t>
      </w:r>
    </w:p>
    <w:p w:rsidR="005F4F0E" w:rsidRDefault="005F4F0E" w:rsidP="006D5733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>
        <w:rPr>
          <w:sz w:val="28"/>
          <w:szCs w:val="28"/>
        </w:rPr>
        <w:t xml:space="preserve">Историческая память </w:t>
      </w:r>
      <w:r w:rsidR="00A025B0">
        <w:rPr>
          <w:sz w:val="28"/>
          <w:szCs w:val="28"/>
        </w:rPr>
        <w:t>и</w:t>
      </w:r>
      <w:r>
        <w:rPr>
          <w:sz w:val="28"/>
          <w:szCs w:val="28"/>
        </w:rPr>
        <w:t xml:space="preserve"> повседневн</w:t>
      </w:r>
      <w:r w:rsidR="00A025B0">
        <w:rPr>
          <w:sz w:val="28"/>
          <w:szCs w:val="28"/>
        </w:rPr>
        <w:t>ые практики</w:t>
      </w:r>
      <w:r>
        <w:rPr>
          <w:sz w:val="28"/>
          <w:szCs w:val="28"/>
        </w:rPr>
        <w:t>.</w:t>
      </w:r>
    </w:p>
    <w:p w:rsidR="00CC64DB" w:rsidRPr="00C46A54" w:rsidRDefault="00CC64DB" w:rsidP="00CC64DB">
      <w:pPr>
        <w:numPr>
          <w:ilvl w:val="0"/>
          <w:numId w:val="12"/>
        </w:numPr>
        <w:spacing w:after="0" w:line="216" w:lineRule="auto"/>
        <w:rPr>
          <w:sz w:val="28"/>
          <w:szCs w:val="28"/>
        </w:rPr>
      </w:pPr>
      <w:r w:rsidRPr="00CC64DB">
        <w:rPr>
          <w:sz w:val="28"/>
          <w:szCs w:val="28"/>
        </w:rPr>
        <w:t xml:space="preserve">Современная экономическая социология </w:t>
      </w:r>
      <w:r>
        <w:rPr>
          <w:sz w:val="28"/>
          <w:szCs w:val="28"/>
        </w:rPr>
        <w:t xml:space="preserve">и социология труда </w:t>
      </w:r>
      <w:r w:rsidR="00E17567">
        <w:rPr>
          <w:sz w:val="28"/>
          <w:szCs w:val="28"/>
        </w:rPr>
        <w:t xml:space="preserve">в </w:t>
      </w:r>
      <w:r w:rsidRPr="00CC64DB">
        <w:rPr>
          <w:sz w:val="28"/>
          <w:szCs w:val="28"/>
        </w:rPr>
        <w:t>Беларуси (памяти проф</w:t>
      </w:r>
      <w:r>
        <w:rPr>
          <w:sz w:val="28"/>
          <w:szCs w:val="28"/>
        </w:rPr>
        <w:t>ессора</w:t>
      </w:r>
      <w:r w:rsidRPr="00CC64DB">
        <w:rPr>
          <w:sz w:val="28"/>
          <w:szCs w:val="28"/>
        </w:rPr>
        <w:t xml:space="preserve"> Г.Н.</w:t>
      </w:r>
      <w:r>
        <w:rPr>
          <w:sz w:val="28"/>
          <w:szCs w:val="28"/>
        </w:rPr>
        <w:t xml:space="preserve"> </w:t>
      </w:r>
      <w:r w:rsidRPr="00CC64DB">
        <w:rPr>
          <w:sz w:val="28"/>
          <w:szCs w:val="28"/>
        </w:rPr>
        <w:t>Соколовой)</w:t>
      </w:r>
      <w:r>
        <w:rPr>
          <w:sz w:val="28"/>
          <w:szCs w:val="28"/>
        </w:rPr>
        <w:t>.</w:t>
      </w:r>
    </w:p>
    <w:p w:rsidR="00A025B0" w:rsidRDefault="00A025B0" w:rsidP="006D5733">
      <w:pPr>
        <w:spacing w:after="0" w:line="216" w:lineRule="auto"/>
        <w:ind w:right="-172" w:firstLine="709"/>
        <w:rPr>
          <w:sz w:val="28"/>
          <w:szCs w:val="28"/>
        </w:rPr>
      </w:pPr>
    </w:p>
    <w:p w:rsidR="009C7431" w:rsidRPr="008646DD" w:rsidRDefault="009C7431" w:rsidP="006D5733">
      <w:pPr>
        <w:spacing w:after="0" w:line="216" w:lineRule="auto"/>
        <w:ind w:right="-172" w:firstLine="709"/>
        <w:rPr>
          <w:sz w:val="28"/>
          <w:szCs w:val="28"/>
        </w:rPr>
      </w:pPr>
      <w:r w:rsidRPr="001753B5">
        <w:rPr>
          <w:sz w:val="28"/>
          <w:szCs w:val="28"/>
        </w:rPr>
        <w:t>Рабочие языки конференции:</w:t>
      </w:r>
      <w:r w:rsidRPr="008646DD">
        <w:rPr>
          <w:sz w:val="28"/>
          <w:szCs w:val="28"/>
        </w:rPr>
        <w:t xml:space="preserve"> русский, белорусский, английский. </w:t>
      </w:r>
    </w:p>
    <w:p w:rsidR="009C7431" w:rsidRPr="008646DD" w:rsidRDefault="009C7431" w:rsidP="006D5733">
      <w:pPr>
        <w:spacing w:after="0" w:line="216" w:lineRule="auto"/>
        <w:ind w:right="-172" w:firstLine="709"/>
        <w:rPr>
          <w:sz w:val="28"/>
          <w:szCs w:val="28"/>
        </w:rPr>
      </w:pPr>
      <w:r w:rsidRPr="008646DD">
        <w:rPr>
          <w:sz w:val="28"/>
          <w:szCs w:val="28"/>
        </w:rPr>
        <w:lastRenderedPageBreak/>
        <w:t>По результатам проведения конференции будет опубликован сборник материалов</w:t>
      </w:r>
      <w:r w:rsidR="009C69D9">
        <w:rPr>
          <w:sz w:val="28"/>
          <w:szCs w:val="28"/>
        </w:rPr>
        <w:t xml:space="preserve"> конференции</w:t>
      </w:r>
      <w:r w:rsidRPr="008646DD">
        <w:rPr>
          <w:sz w:val="28"/>
          <w:szCs w:val="28"/>
        </w:rPr>
        <w:t>.</w:t>
      </w:r>
    </w:p>
    <w:p w:rsidR="009C7431" w:rsidRPr="008646DD" w:rsidRDefault="009C7431" w:rsidP="006D5733">
      <w:pPr>
        <w:spacing w:after="0" w:line="216" w:lineRule="auto"/>
        <w:ind w:right="-172" w:firstLine="709"/>
        <w:rPr>
          <w:sz w:val="28"/>
          <w:szCs w:val="28"/>
        </w:rPr>
      </w:pPr>
      <w:r w:rsidRPr="008646DD">
        <w:rPr>
          <w:sz w:val="28"/>
          <w:szCs w:val="28"/>
        </w:rPr>
        <w:t>Участие в конференции БЕСПЛАТНОЕ.</w:t>
      </w:r>
    </w:p>
    <w:p w:rsidR="008C5DDE" w:rsidRDefault="008C5DDE" w:rsidP="006D5733">
      <w:pPr>
        <w:tabs>
          <w:tab w:val="left" w:pos="284"/>
        </w:tabs>
        <w:spacing w:after="0" w:line="216" w:lineRule="auto"/>
        <w:ind w:firstLine="709"/>
        <w:rPr>
          <w:sz w:val="28"/>
          <w:szCs w:val="28"/>
        </w:rPr>
      </w:pPr>
      <w:r w:rsidRPr="001753B5">
        <w:rPr>
          <w:sz w:val="28"/>
          <w:szCs w:val="28"/>
        </w:rPr>
        <w:t>Расходы на проезд, проживание и питание</w:t>
      </w:r>
      <w:r>
        <w:rPr>
          <w:sz w:val="28"/>
          <w:szCs w:val="28"/>
        </w:rPr>
        <w:t xml:space="preserve"> оплачиваются направляющей стороной или участниками конференции. </w:t>
      </w:r>
    </w:p>
    <w:p w:rsidR="009C7431" w:rsidRPr="008646DD" w:rsidRDefault="009C7431" w:rsidP="006D5733">
      <w:pPr>
        <w:spacing w:after="0" w:line="216" w:lineRule="auto"/>
        <w:ind w:right="-172" w:firstLine="709"/>
        <w:rPr>
          <w:sz w:val="28"/>
          <w:szCs w:val="28"/>
        </w:rPr>
      </w:pPr>
      <w:r w:rsidRPr="008646DD">
        <w:rPr>
          <w:sz w:val="28"/>
          <w:szCs w:val="28"/>
        </w:rPr>
        <w:t>Иногородним участникам по предварительной заявке могут быть забронированы места в гостинице</w:t>
      </w:r>
      <w:r w:rsidR="00140522" w:rsidRPr="00140522">
        <w:rPr>
          <w:sz w:val="28"/>
          <w:szCs w:val="28"/>
        </w:rPr>
        <w:t xml:space="preserve"> </w:t>
      </w:r>
      <w:r w:rsidR="00140522">
        <w:rPr>
          <w:sz w:val="28"/>
          <w:szCs w:val="28"/>
        </w:rPr>
        <w:t>«Академическая»</w:t>
      </w:r>
      <w:r w:rsidRPr="008646DD">
        <w:rPr>
          <w:sz w:val="28"/>
          <w:szCs w:val="28"/>
        </w:rPr>
        <w:t xml:space="preserve">. </w:t>
      </w:r>
    </w:p>
    <w:p w:rsidR="000B51D8" w:rsidRPr="00FA19CA" w:rsidRDefault="000B51D8" w:rsidP="006D5733">
      <w:pPr>
        <w:spacing w:after="0" w:line="216" w:lineRule="auto"/>
        <w:ind w:firstLine="709"/>
        <w:rPr>
          <w:sz w:val="28"/>
          <w:szCs w:val="28"/>
        </w:rPr>
      </w:pPr>
      <w:r>
        <w:rPr>
          <w:sz w:val="28"/>
        </w:rPr>
        <w:t>Информация о включении материалов в программу конференции</w:t>
      </w:r>
      <w:r w:rsidR="003C3C5E">
        <w:rPr>
          <w:sz w:val="28"/>
        </w:rPr>
        <w:t xml:space="preserve">, </w:t>
      </w:r>
      <w:r>
        <w:rPr>
          <w:sz w:val="28"/>
        </w:rPr>
        <w:t xml:space="preserve">а также дополнительные сведения о работе </w:t>
      </w:r>
      <w:r w:rsidR="003C3C5E">
        <w:rPr>
          <w:sz w:val="28"/>
        </w:rPr>
        <w:t>конференции</w:t>
      </w:r>
      <w:r>
        <w:rPr>
          <w:sz w:val="28"/>
        </w:rPr>
        <w:t xml:space="preserve"> буд</w:t>
      </w:r>
      <w:r w:rsidR="003C3C5E">
        <w:rPr>
          <w:sz w:val="28"/>
        </w:rPr>
        <w:t>у</w:t>
      </w:r>
      <w:r>
        <w:rPr>
          <w:sz w:val="28"/>
        </w:rPr>
        <w:t xml:space="preserve">т </w:t>
      </w:r>
      <w:r w:rsidR="00C54E94">
        <w:rPr>
          <w:sz w:val="28"/>
        </w:rPr>
        <w:t>предоставлен</w:t>
      </w:r>
      <w:r w:rsidR="003C3C5E">
        <w:rPr>
          <w:sz w:val="28"/>
        </w:rPr>
        <w:t xml:space="preserve">ы во </w:t>
      </w:r>
      <w:r w:rsidR="001753B5">
        <w:rPr>
          <w:sz w:val="28"/>
        </w:rPr>
        <w:t>втором</w:t>
      </w:r>
      <w:r w:rsidR="003C3C5E">
        <w:rPr>
          <w:sz w:val="28"/>
        </w:rPr>
        <w:t xml:space="preserve"> информационном письме.</w:t>
      </w:r>
    </w:p>
    <w:p w:rsidR="00E64370" w:rsidRPr="00236BFF" w:rsidRDefault="00236BFF" w:rsidP="006D5733">
      <w:pPr>
        <w:spacing w:after="0" w:line="216" w:lineRule="auto"/>
        <w:ind w:right="-172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Для участия в работе конференции и включения материалов в сборник необходимо в срок </w:t>
      </w:r>
      <w:r w:rsidR="00E64370" w:rsidRPr="009D349C">
        <w:rPr>
          <w:b/>
          <w:sz w:val="28"/>
          <w:szCs w:val="28"/>
          <w:u w:val="single"/>
        </w:rPr>
        <w:t xml:space="preserve">до </w:t>
      </w:r>
      <w:r w:rsidR="001753B5">
        <w:rPr>
          <w:b/>
          <w:sz w:val="28"/>
          <w:szCs w:val="28"/>
          <w:u w:val="single"/>
        </w:rPr>
        <w:t>16 сентябр</w:t>
      </w:r>
      <w:r w:rsidR="009B4C55">
        <w:rPr>
          <w:b/>
          <w:sz w:val="28"/>
          <w:szCs w:val="28"/>
          <w:u w:val="single"/>
        </w:rPr>
        <w:t>я</w:t>
      </w:r>
      <w:r w:rsidR="00E64370" w:rsidRPr="009D349C">
        <w:rPr>
          <w:b/>
          <w:sz w:val="28"/>
          <w:szCs w:val="28"/>
          <w:u w:val="single"/>
        </w:rPr>
        <w:t xml:space="preserve"> 201</w:t>
      </w:r>
      <w:r w:rsidR="009B4C55">
        <w:rPr>
          <w:b/>
          <w:sz w:val="28"/>
          <w:szCs w:val="28"/>
          <w:u w:val="single"/>
        </w:rPr>
        <w:t>9</w:t>
      </w:r>
      <w:r w:rsidR="00E64370" w:rsidRPr="009D349C">
        <w:rPr>
          <w:b/>
          <w:sz w:val="28"/>
          <w:szCs w:val="28"/>
          <w:u w:val="single"/>
        </w:rPr>
        <w:t xml:space="preserve"> года</w:t>
      </w:r>
      <w:r w:rsidR="00E64370" w:rsidRPr="008646DD">
        <w:rPr>
          <w:sz w:val="28"/>
          <w:szCs w:val="28"/>
        </w:rPr>
        <w:t xml:space="preserve"> пре</w:t>
      </w:r>
      <w:r w:rsidR="001035F0">
        <w:rPr>
          <w:sz w:val="28"/>
          <w:szCs w:val="28"/>
        </w:rPr>
        <w:t>доставить в электронном варианте</w:t>
      </w:r>
      <w:r>
        <w:rPr>
          <w:sz w:val="28"/>
          <w:szCs w:val="28"/>
        </w:rPr>
        <w:t xml:space="preserve"> </w:t>
      </w:r>
      <w:r w:rsidR="00E64370" w:rsidRPr="008646DD">
        <w:rPr>
          <w:sz w:val="28"/>
          <w:szCs w:val="28"/>
        </w:rPr>
        <w:t xml:space="preserve">на </w:t>
      </w:r>
      <w:r w:rsidR="001753B5">
        <w:rPr>
          <w:sz w:val="28"/>
          <w:szCs w:val="28"/>
        </w:rPr>
        <w:t xml:space="preserve">электронный </w:t>
      </w:r>
      <w:r w:rsidR="00E64370" w:rsidRPr="008646DD">
        <w:rPr>
          <w:sz w:val="28"/>
          <w:szCs w:val="28"/>
        </w:rPr>
        <w:t>адрес</w:t>
      </w:r>
      <w:r w:rsidR="00677811">
        <w:rPr>
          <w:sz w:val="28"/>
          <w:szCs w:val="28"/>
        </w:rPr>
        <w:t>:</w:t>
      </w:r>
      <w:r w:rsidR="00E64370" w:rsidRPr="008646DD">
        <w:rPr>
          <w:sz w:val="28"/>
          <w:szCs w:val="28"/>
        </w:rPr>
        <w:t xml:space="preserve"> </w:t>
      </w:r>
      <w:r w:rsidR="001753B5" w:rsidRPr="001753B5">
        <w:rPr>
          <w:i/>
          <w:sz w:val="28"/>
          <w:lang w:val="en-US"/>
        </w:rPr>
        <w:t>conf</w:t>
      </w:r>
      <w:r w:rsidR="001753B5" w:rsidRPr="001753B5">
        <w:rPr>
          <w:i/>
          <w:sz w:val="28"/>
        </w:rPr>
        <w:t>.</w:t>
      </w:r>
      <w:r w:rsidR="001753B5" w:rsidRPr="001753B5">
        <w:rPr>
          <w:i/>
          <w:sz w:val="28"/>
          <w:lang w:val="en-US"/>
        </w:rPr>
        <w:t>historical</w:t>
      </w:r>
      <w:r w:rsidR="001753B5" w:rsidRPr="001753B5">
        <w:rPr>
          <w:i/>
          <w:sz w:val="28"/>
        </w:rPr>
        <w:t>.</w:t>
      </w:r>
      <w:r w:rsidR="001753B5" w:rsidRPr="001753B5">
        <w:rPr>
          <w:i/>
          <w:sz w:val="28"/>
          <w:lang w:val="en-US"/>
        </w:rPr>
        <w:t>memory</w:t>
      </w:r>
      <w:r w:rsidR="001753B5" w:rsidRPr="001753B5">
        <w:rPr>
          <w:i/>
          <w:sz w:val="28"/>
        </w:rPr>
        <w:t>@</w:t>
      </w:r>
      <w:r w:rsidR="001753B5" w:rsidRPr="001753B5">
        <w:rPr>
          <w:i/>
          <w:sz w:val="28"/>
          <w:lang w:val="en-US"/>
        </w:rPr>
        <w:t>gmail</w:t>
      </w:r>
      <w:r w:rsidR="001753B5" w:rsidRPr="001753B5">
        <w:rPr>
          <w:i/>
          <w:sz w:val="28"/>
        </w:rPr>
        <w:t>.</w:t>
      </w:r>
      <w:r w:rsidR="001753B5" w:rsidRPr="001753B5">
        <w:rPr>
          <w:i/>
          <w:sz w:val="28"/>
          <w:lang w:val="en-US"/>
        </w:rPr>
        <w:t>com</w:t>
      </w:r>
    </w:p>
    <w:p w:rsidR="008C5DDE" w:rsidRDefault="008C5DDE" w:rsidP="006D5733">
      <w:pPr>
        <w:spacing w:after="0" w:line="21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-</w:t>
      </w:r>
      <w:r w:rsidR="001753B5">
        <w:rPr>
          <w:sz w:val="28"/>
          <w:szCs w:val="28"/>
        </w:rPr>
        <w:t xml:space="preserve"> </w:t>
      </w:r>
      <w:r w:rsidR="00236BFF">
        <w:rPr>
          <w:sz w:val="28"/>
          <w:szCs w:val="28"/>
        </w:rPr>
        <w:t xml:space="preserve">заявку на участие в конференции по прилагаемой форме </w:t>
      </w:r>
    </w:p>
    <w:p w:rsidR="00236BFF" w:rsidRPr="00236BFF" w:rsidRDefault="00236BFF" w:rsidP="006D5733">
      <w:pPr>
        <w:spacing w:after="0" w:line="21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(</w:t>
      </w:r>
      <w:r>
        <w:rPr>
          <w:i/>
          <w:sz w:val="28"/>
          <w:szCs w:val="28"/>
        </w:rPr>
        <w:t>пример названия файла заявки</w:t>
      </w:r>
      <w:r w:rsidRPr="009D349C">
        <w:rPr>
          <w:i/>
          <w:sz w:val="28"/>
          <w:szCs w:val="28"/>
        </w:rPr>
        <w:t>:</w:t>
      </w:r>
      <w:r w:rsidR="009D349C" w:rsidRPr="009D349C">
        <w:rPr>
          <w:sz w:val="28"/>
          <w:szCs w:val="28"/>
        </w:rPr>
        <w:t xml:space="preserve"> </w:t>
      </w:r>
      <w:r w:rsidR="003E1437">
        <w:rPr>
          <w:sz w:val="28"/>
          <w:szCs w:val="28"/>
        </w:rPr>
        <w:t>Мицкевич</w:t>
      </w:r>
      <w:r w:rsidRPr="00236BFF">
        <w:rPr>
          <w:sz w:val="28"/>
          <w:szCs w:val="28"/>
        </w:rPr>
        <w:t>_Заявка</w:t>
      </w:r>
      <w:r w:rsidR="006D5733">
        <w:rPr>
          <w:sz w:val="28"/>
          <w:szCs w:val="28"/>
        </w:rPr>
        <w:t>.</w:t>
      </w:r>
      <w:r w:rsidRPr="00236BFF">
        <w:rPr>
          <w:sz w:val="28"/>
          <w:szCs w:val="28"/>
        </w:rPr>
        <w:t>doc);</w:t>
      </w:r>
    </w:p>
    <w:p w:rsidR="008C5DDE" w:rsidRDefault="008C5DDE" w:rsidP="006D5733">
      <w:pPr>
        <w:spacing w:after="0" w:line="21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-</w:t>
      </w:r>
      <w:r w:rsidR="003C3C5E">
        <w:rPr>
          <w:sz w:val="28"/>
          <w:szCs w:val="28"/>
        </w:rPr>
        <w:t> тезисы доклада:</w:t>
      </w:r>
    </w:p>
    <w:p w:rsidR="00236BFF" w:rsidRDefault="00236BFF" w:rsidP="006D5733">
      <w:pPr>
        <w:spacing w:after="0" w:line="216" w:lineRule="auto"/>
        <w:ind w:firstLine="567"/>
        <w:rPr>
          <w:sz w:val="28"/>
          <w:szCs w:val="28"/>
        </w:rPr>
      </w:pPr>
      <w:r>
        <w:rPr>
          <w:i/>
          <w:sz w:val="28"/>
          <w:szCs w:val="28"/>
        </w:rPr>
        <w:t xml:space="preserve">(пример названия файла тезисов: </w:t>
      </w:r>
      <w:r w:rsidR="003E1437">
        <w:rPr>
          <w:sz w:val="28"/>
          <w:szCs w:val="28"/>
        </w:rPr>
        <w:t>Мицкевич</w:t>
      </w:r>
      <w:r w:rsidR="006D5733">
        <w:rPr>
          <w:sz w:val="28"/>
          <w:szCs w:val="28"/>
        </w:rPr>
        <w:t>_Тезисы</w:t>
      </w:r>
      <w:r w:rsidRPr="00A236A5">
        <w:rPr>
          <w:sz w:val="28"/>
          <w:szCs w:val="28"/>
        </w:rPr>
        <w:t>.doc).</w:t>
      </w:r>
    </w:p>
    <w:p w:rsidR="000F1960" w:rsidRPr="00340CBA" w:rsidRDefault="000F1960" w:rsidP="006D5733">
      <w:pPr>
        <w:spacing w:after="0" w:line="216" w:lineRule="auto"/>
        <w:ind w:right="-172" w:firstLine="709"/>
        <w:rPr>
          <w:sz w:val="28"/>
          <w:szCs w:val="28"/>
        </w:rPr>
      </w:pPr>
      <w:r>
        <w:rPr>
          <w:sz w:val="28"/>
          <w:szCs w:val="28"/>
        </w:rPr>
        <w:t xml:space="preserve">После </w:t>
      </w:r>
      <w:r w:rsidR="000F1BFB">
        <w:rPr>
          <w:sz w:val="28"/>
          <w:szCs w:val="28"/>
        </w:rPr>
        <w:t xml:space="preserve">рассмотрения </w:t>
      </w:r>
      <w:r>
        <w:rPr>
          <w:sz w:val="28"/>
          <w:szCs w:val="28"/>
        </w:rPr>
        <w:t>получен</w:t>
      </w:r>
      <w:r w:rsidR="000F1BFB">
        <w:rPr>
          <w:sz w:val="28"/>
          <w:szCs w:val="28"/>
        </w:rPr>
        <w:t>ных</w:t>
      </w:r>
      <w:r>
        <w:rPr>
          <w:sz w:val="28"/>
          <w:szCs w:val="28"/>
        </w:rPr>
        <w:t xml:space="preserve"> </w:t>
      </w:r>
      <w:r w:rsidR="000F1BFB">
        <w:rPr>
          <w:sz w:val="28"/>
          <w:szCs w:val="28"/>
        </w:rPr>
        <w:t>документов</w:t>
      </w:r>
      <w:r>
        <w:rPr>
          <w:sz w:val="28"/>
          <w:szCs w:val="28"/>
        </w:rPr>
        <w:t xml:space="preserve"> </w:t>
      </w:r>
      <w:r w:rsidRPr="00340CBA">
        <w:rPr>
          <w:sz w:val="28"/>
          <w:szCs w:val="28"/>
        </w:rPr>
        <w:t>участникам конференции будет разослано приглашение на участие в работе конференции.</w:t>
      </w:r>
    </w:p>
    <w:p w:rsidR="000F1960" w:rsidRPr="00340CBA" w:rsidRDefault="000F1BFB" w:rsidP="006D5733">
      <w:pPr>
        <w:autoSpaceDE w:val="0"/>
        <w:autoSpaceDN w:val="0"/>
        <w:adjustRightInd w:val="0"/>
        <w:spacing w:after="0" w:line="216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>Организационный комитет</w:t>
      </w:r>
      <w:r w:rsidR="000F1960" w:rsidRPr="00340CBA">
        <w:rPr>
          <w:b/>
          <w:i/>
          <w:sz w:val="28"/>
          <w:szCs w:val="28"/>
        </w:rPr>
        <w:t xml:space="preserve"> </w:t>
      </w:r>
      <w:r w:rsidR="000F1960" w:rsidRPr="00340CBA">
        <w:rPr>
          <w:sz w:val="28"/>
          <w:szCs w:val="28"/>
        </w:rPr>
        <w:t>оставляет за собой право отбора и редактирования пред</w:t>
      </w:r>
      <w:r w:rsidR="00076B81">
        <w:rPr>
          <w:sz w:val="28"/>
          <w:szCs w:val="28"/>
        </w:rPr>
        <w:t>о</w:t>
      </w:r>
      <w:r w:rsidR="000F1960" w:rsidRPr="00340CBA">
        <w:rPr>
          <w:sz w:val="28"/>
          <w:szCs w:val="28"/>
        </w:rPr>
        <w:t xml:space="preserve">ставленных </w:t>
      </w:r>
      <w:r w:rsidR="00076B81" w:rsidRPr="00076B81">
        <w:rPr>
          <w:sz w:val="28"/>
          <w:szCs w:val="28"/>
        </w:rPr>
        <w:t>материалов</w:t>
      </w:r>
      <w:r w:rsidR="000F1960" w:rsidRPr="00340CBA">
        <w:rPr>
          <w:sz w:val="28"/>
          <w:szCs w:val="28"/>
        </w:rPr>
        <w:t>. Материалы, не соответствующие тематике</w:t>
      </w:r>
      <w:r>
        <w:rPr>
          <w:sz w:val="28"/>
          <w:szCs w:val="28"/>
        </w:rPr>
        <w:t xml:space="preserve"> конференции</w:t>
      </w:r>
      <w:r w:rsidR="000F1960" w:rsidRPr="00340CBA">
        <w:rPr>
          <w:sz w:val="28"/>
          <w:szCs w:val="28"/>
        </w:rPr>
        <w:t>, требованиям к оформлению, не</w:t>
      </w:r>
      <w:r w:rsidR="00F005D8">
        <w:rPr>
          <w:sz w:val="28"/>
          <w:szCs w:val="28"/>
        </w:rPr>
        <w:t xml:space="preserve"> публикуются</w:t>
      </w:r>
      <w:r w:rsidR="000F1960" w:rsidRPr="00340CBA">
        <w:rPr>
          <w:sz w:val="28"/>
          <w:szCs w:val="28"/>
        </w:rPr>
        <w:t>.</w:t>
      </w:r>
      <w:r w:rsidR="00340CBA" w:rsidRPr="00340CBA">
        <w:rPr>
          <w:sz w:val="28"/>
          <w:szCs w:val="28"/>
        </w:rPr>
        <w:t xml:space="preserve"> </w:t>
      </w:r>
      <w:r w:rsidR="00340CBA" w:rsidRPr="002D7EC0">
        <w:rPr>
          <w:rFonts w:eastAsia="Calibri"/>
          <w:sz w:val="28"/>
          <w:szCs w:val="28"/>
          <w:lang w:eastAsia="en-US"/>
        </w:rPr>
        <w:t>Авторы несут полную ответственность за содержание пред</w:t>
      </w:r>
      <w:r w:rsidR="00076B81">
        <w:rPr>
          <w:rFonts w:eastAsia="Calibri"/>
          <w:sz w:val="28"/>
          <w:szCs w:val="28"/>
          <w:lang w:eastAsia="en-US"/>
        </w:rPr>
        <w:t>о</w:t>
      </w:r>
      <w:r w:rsidR="00340CBA" w:rsidRPr="002D7EC0">
        <w:rPr>
          <w:rFonts w:eastAsia="Calibri"/>
          <w:sz w:val="28"/>
          <w:szCs w:val="28"/>
          <w:lang w:eastAsia="en-US"/>
        </w:rPr>
        <w:t xml:space="preserve">ставленных </w:t>
      </w:r>
      <w:r w:rsidR="00076B81">
        <w:rPr>
          <w:rFonts w:eastAsia="Calibri"/>
          <w:sz w:val="28"/>
          <w:szCs w:val="28"/>
          <w:lang w:eastAsia="en-US"/>
        </w:rPr>
        <w:t>текст</w:t>
      </w:r>
      <w:r w:rsidR="00340CBA" w:rsidRPr="002D7EC0">
        <w:rPr>
          <w:rFonts w:eastAsia="Calibri"/>
          <w:sz w:val="28"/>
          <w:szCs w:val="28"/>
          <w:lang w:eastAsia="en-US"/>
        </w:rPr>
        <w:t>ов.</w:t>
      </w:r>
    </w:p>
    <w:p w:rsidR="00E64370" w:rsidRPr="008646DD" w:rsidRDefault="00E64370" w:rsidP="006D5733">
      <w:pPr>
        <w:pStyle w:val="a5"/>
        <w:spacing w:after="0" w:line="216" w:lineRule="auto"/>
        <w:ind w:left="709" w:right="-172"/>
        <w:rPr>
          <w:b/>
          <w:sz w:val="28"/>
          <w:szCs w:val="28"/>
        </w:rPr>
      </w:pPr>
      <w:r w:rsidRPr="008646DD">
        <w:rPr>
          <w:b/>
          <w:sz w:val="28"/>
          <w:szCs w:val="28"/>
        </w:rPr>
        <w:t>Требования к оформлению материалов</w:t>
      </w:r>
    </w:p>
    <w:p w:rsidR="002D7EC0" w:rsidRPr="002D7EC0" w:rsidRDefault="002D7EC0" w:rsidP="006D5733">
      <w:pPr>
        <w:widowControl w:val="0"/>
        <w:spacing w:after="0" w:line="216" w:lineRule="auto"/>
        <w:ind w:firstLine="709"/>
        <w:rPr>
          <w:color w:val="000000"/>
          <w:kern w:val="28"/>
          <w:sz w:val="28"/>
          <w:szCs w:val="28"/>
        </w:rPr>
      </w:pPr>
      <w:r w:rsidRPr="002D7EC0">
        <w:rPr>
          <w:color w:val="000000"/>
          <w:kern w:val="28"/>
          <w:sz w:val="28"/>
          <w:szCs w:val="28"/>
        </w:rPr>
        <w:t>Участник конференции может пред</w:t>
      </w:r>
      <w:r w:rsidR="00A43C75">
        <w:rPr>
          <w:color w:val="000000"/>
          <w:kern w:val="28"/>
          <w:sz w:val="28"/>
          <w:szCs w:val="28"/>
        </w:rPr>
        <w:t>о</w:t>
      </w:r>
      <w:r w:rsidRPr="002D7EC0">
        <w:rPr>
          <w:color w:val="000000"/>
          <w:kern w:val="28"/>
          <w:sz w:val="28"/>
          <w:szCs w:val="28"/>
        </w:rPr>
        <w:t xml:space="preserve">ставить не более одного </w:t>
      </w:r>
      <w:r w:rsidR="00F005D8">
        <w:rPr>
          <w:color w:val="000000"/>
          <w:kern w:val="28"/>
          <w:sz w:val="28"/>
          <w:szCs w:val="28"/>
        </w:rPr>
        <w:t>текста</w:t>
      </w:r>
      <w:r w:rsidRPr="002D7EC0">
        <w:rPr>
          <w:color w:val="000000"/>
          <w:kern w:val="28"/>
          <w:sz w:val="28"/>
          <w:szCs w:val="28"/>
        </w:rPr>
        <w:t xml:space="preserve"> (в том числе в соавторстве) общим объ</w:t>
      </w:r>
      <w:r w:rsidR="00F005D8">
        <w:rPr>
          <w:color w:val="000000"/>
          <w:kern w:val="28"/>
          <w:sz w:val="28"/>
          <w:szCs w:val="28"/>
        </w:rPr>
        <w:t>ё</w:t>
      </w:r>
      <w:r w:rsidRPr="002D7EC0">
        <w:rPr>
          <w:color w:val="000000"/>
          <w:kern w:val="28"/>
          <w:sz w:val="28"/>
          <w:szCs w:val="28"/>
        </w:rPr>
        <w:t>мом до 4</w:t>
      </w:r>
      <w:r w:rsidR="00F005D8">
        <w:rPr>
          <w:color w:val="000000"/>
          <w:kern w:val="28"/>
          <w:sz w:val="28"/>
          <w:szCs w:val="28"/>
        </w:rPr>
        <w:t>-х</w:t>
      </w:r>
      <w:r w:rsidRPr="002D7EC0">
        <w:rPr>
          <w:color w:val="000000"/>
          <w:kern w:val="28"/>
          <w:sz w:val="28"/>
          <w:szCs w:val="28"/>
        </w:rPr>
        <w:t xml:space="preserve"> страниц формата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А4 (книжная ориентация), набранного в текстовом редакторе, совместим</w:t>
      </w:r>
      <w:r w:rsidR="00512A1A">
        <w:rPr>
          <w:color w:val="000000"/>
          <w:kern w:val="28"/>
          <w:sz w:val="28"/>
          <w:szCs w:val="28"/>
        </w:rPr>
        <w:t>о</w:t>
      </w:r>
      <w:r w:rsidRPr="002D7EC0">
        <w:rPr>
          <w:color w:val="000000"/>
          <w:kern w:val="28"/>
          <w:sz w:val="28"/>
          <w:szCs w:val="28"/>
        </w:rPr>
        <w:t>м с</w:t>
      </w:r>
      <w:r w:rsidR="000F1BFB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  <w:lang w:val="en-US"/>
        </w:rPr>
        <w:t>MS</w:t>
      </w:r>
      <w:r w:rsidR="000F1BFB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  <w:lang w:val="en-US"/>
        </w:rPr>
        <w:t>Word</w:t>
      </w:r>
      <w:r w:rsidRPr="002D7EC0">
        <w:rPr>
          <w:color w:val="000000"/>
          <w:kern w:val="28"/>
          <w:sz w:val="28"/>
          <w:szCs w:val="28"/>
        </w:rPr>
        <w:t xml:space="preserve">, шрифт </w:t>
      </w:r>
      <w:r w:rsidRPr="002D7EC0">
        <w:rPr>
          <w:color w:val="000000"/>
          <w:kern w:val="28"/>
          <w:sz w:val="28"/>
          <w:szCs w:val="28"/>
          <w:lang w:val="en-US"/>
        </w:rPr>
        <w:t>Times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  <w:lang w:val="en-US"/>
        </w:rPr>
        <w:t>New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  <w:lang w:val="en-US"/>
        </w:rPr>
        <w:t>Roman</w:t>
      </w:r>
      <w:r w:rsidRPr="002D7EC0">
        <w:rPr>
          <w:color w:val="000000"/>
          <w:kern w:val="28"/>
          <w:sz w:val="28"/>
          <w:szCs w:val="28"/>
        </w:rPr>
        <w:t>, размер 14 пт, междустрочный интервал – одинарный, выравнивание по ширине, все поля по 2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см. Номера страниц не проставляются.</w:t>
      </w:r>
    </w:p>
    <w:p w:rsidR="002D7EC0" w:rsidRDefault="002D7EC0" w:rsidP="006D5733">
      <w:pPr>
        <w:spacing w:after="0" w:line="216" w:lineRule="auto"/>
        <w:ind w:firstLine="709"/>
        <w:rPr>
          <w:color w:val="000000"/>
          <w:kern w:val="28"/>
          <w:sz w:val="28"/>
          <w:szCs w:val="28"/>
        </w:rPr>
      </w:pPr>
      <w:r w:rsidRPr="002D7EC0">
        <w:rPr>
          <w:color w:val="000000"/>
          <w:kern w:val="28"/>
          <w:sz w:val="28"/>
          <w:szCs w:val="28"/>
        </w:rPr>
        <w:t>При оформлении тезисов указывается УДК, название, фамилия и инициалы автора,</w:t>
      </w:r>
      <w:r w:rsidR="003C3C5E">
        <w:rPr>
          <w:color w:val="000000"/>
          <w:kern w:val="28"/>
          <w:sz w:val="28"/>
          <w:szCs w:val="28"/>
        </w:rPr>
        <w:t xml:space="preserve"> должность</w:t>
      </w:r>
      <w:r w:rsidR="000F1BFB">
        <w:rPr>
          <w:color w:val="000000"/>
          <w:kern w:val="28"/>
          <w:sz w:val="28"/>
          <w:szCs w:val="28"/>
        </w:rPr>
        <w:t>,</w:t>
      </w:r>
      <w:r w:rsidRPr="002D7EC0">
        <w:rPr>
          <w:color w:val="000000"/>
          <w:kern w:val="28"/>
          <w:sz w:val="28"/>
          <w:szCs w:val="28"/>
        </w:rPr>
        <w:t xml:space="preserve"> </w:t>
      </w:r>
      <w:r w:rsidR="003C3C5E">
        <w:rPr>
          <w:color w:val="000000"/>
          <w:kern w:val="28"/>
          <w:sz w:val="28"/>
          <w:szCs w:val="28"/>
        </w:rPr>
        <w:t>название организации,</w:t>
      </w:r>
      <w:r w:rsidR="003C3C5E" w:rsidRPr="002D7EC0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уч</w:t>
      </w:r>
      <w:r w:rsidR="00512A1A">
        <w:rPr>
          <w:color w:val="000000"/>
          <w:kern w:val="28"/>
          <w:sz w:val="28"/>
          <w:szCs w:val="28"/>
        </w:rPr>
        <w:t>ё</w:t>
      </w:r>
      <w:r w:rsidRPr="002D7EC0">
        <w:rPr>
          <w:color w:val="000000"/>
          <w:kern w:val="28"/>
          <w:sz w:val="28"/>
          <w:szCs w:val="28"/>
        </w:rPr>
        <w:t>ная степень, уч</w:t>
      </w:r>
      <w:r w:rsidR="00512A1A">
        <w:rPr>
          <w:color w:val="000000"/>
          <w:kern w:val="28"/>
          <w:sz w:val="28"/>
          <w:szCs w:val="28"/>
        </w:rPr>
        <w:t>ё</w:t>
      </w:r>
      <w:r w:rsidRPr="002D7EC0">
        <w:rPr>
          <w:color w:val="000000"/>
          <w:kern w:val="28"/>
          <w:sz w:val="28"/>
          <w:szCs w:val="28"/>
        </w:rPr>
        <w:t xml:space="preserve">ное звание, </w:t>
      </w:r>
      <w:r w:rsidR="003C3C5E">
        <w:rPr>
          <w:color w:val="000000"/>
          <w:kern w:val="28"/>
          <w:sz w:val="28"/>
          <w:szCs w:val="28"/>
        </w:rPr>
        <w:t xml:space="preserve">город, страна. </w:t>
      </w:r>
      <w:r w:rsidRPr="002D7EC0">
        <w:rPr>
          <w:color w:val="000000"/>
          <w:kern w:val="28"/>
          <w:sz w:val="28"/>
          <w:szCs w:val="28"/>
        </w:rPr>
        <w:t>Далее с абзацным отступом 1,25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см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– текст</w:t>
      </w:r>
      <w:bookmarkStart w:id="0" w:name="_GoBack"/>
      <w:bookmarkEnd w:id="0"/>
      <w:r w:rsidRPr="002D7EC0">
        <w:rPr>
          <w:color w:val="000000"/>
          <w:kern w:val="28"/>
          <w:sz w:val="28"/>
          <w:szCs w:val="28"/>
        </w:rPr>
        <w:t>. Ссылки на цитируемые источники нумеруются в порядке их упоминания в тексте. Порядковый номер ссылки пишется в квадратных скобках (напр</w:t>
      </w:r>
      <w:r w:rsidR="00512A1A">
        <w:rPr>
          <w:color w:val="000000"/>
          <w:kern w:val="28"/>
          <w:sz w:val="28"/>
          <w:szCs w:val="28"/>
        </w:rPr>
        <w:t>имер</w:t>
      </w:r>
      <w:r w:rsidRPr="002D7EC0">
        <w:rPr>
          <w:color w:val="000000"/>
          <w:kern w:val="28"/>
          <w:sz w:val="28"/>
          <w:szCs w:val="28"/>
        </w:rPr>
        <w:t>, [1,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>с.</w:t>
      </w:r>
      <w:r w:rsidR="00512A1A">
        <w:rPr>
          <w:color w:val="000000"/>
          <w:kern w:val="28"/>
          <w:sz w:val="28"/>
          <w:szCs w:val="28"/>
        </w:rPr>
        <w:t xml:space="preserve"> </w:t>
      </w:r>
      <w:r w:rsidRPr="002D7EC0">
        <w:rPr>
          <w:color w:val="000000"/>
          <w:kern w:val="28"/>
          <w:sz w:val="28"/>
          <w:szCs w:val="28"/>
        </w:rPr>
        <w:t xml:space="preserve">32]). Список использованных источников приводится общим </w:t>
      </w:r>
      <w:r w:rsidR="000F1BFB">
        <w:rPr>
          <w:color w:val="000000"/>
          <w:kern w:val="28"/>
          <w:sz w:val="28"/>
          <w:szCs w:val="28"/>
        </w:rPr>
        <w:t>перечнем</w:t>
      </w:r>
      <w:r w:rsidRPr="002D7EC0">
        <w:rPr>
          <w:color w:val="000000"/>
          <w:kern w:val="28"/>
          <w:sz w:val="28"/>
          <w:szCs w:val="28"/>
        </w:rPr>
        <w:t xml:space="preserve"> в конце </w:t>
      </w:r>
      <w:r w:rsidR="00512A1A">
        <w:rPr>
          <w:color w:val="000000"/>
          <w:kern w:val="28"/>
          <w:sz w:val="28"/>
          <w:szCs w:val="28"/>
        </w:rPr>
        <w:t xml:space="preserve">текста </w:t>
      </w:r>
      <w:r w:rsidRPr="002D7EC0">
        <w:rPr>
          <w:color w:val="000000"/>
          <w:kern w:val="28"/>
          <w:sz w:val="28"/>
          <w:szCs w:val="28"/>
        </w:rPr>
        <w:t xml:space="preserve">тезисов, оформляется в соответствии с </w:t>
      </w:r>
      <w:r w:rsidR="003C3C5E">
        <w:rPr>
          <w:color w:val="000000"/>
          <w:kern w:val="28"/>
          <w:sz w:val="28"/>
          <w:szCs w:val="28"/>
        </w:rPr>
        <w:t>ГОСТ 7.1-2003.</w:t>
      </w:r>
    </w:p>
    <w:p w:rsidR="00F005D8" w:rsidRDefault="00F005D8" w:rsidP="006D5733">
      <w:pPr>
        <w:spacing w:after="0" w:line="216" w:lineRule="auto"/>
        <w:ind w:firstLine="709"/>
        <w:rPr>
          <w:color w:val="000000"/>
          <w:kern w:val="28"/>
          <w:sz w:val="28"/>
          <w:szCs w:val="28"/>
        </w:rPr>
      </w:pPr>
      <w:r>
        <w:rPr>
          <w:color w:val="000000"/>
          <w:kern w:val="28"/>
          <w:sz w:val="28"/>
          <w:szCs w:val="28"/>
        </w:rPr>
        <w:t>Графики и диаграммы (при их наличии) дополнительно предоставляются отдельным файлом (</w:t>
      </w:r>
      <w:r>
        <w:rPr>
          <w:color w:val="000000"/>
          <w:kern w:val="28"/>
          <w:sz w:val="28"/>
          <w:szCs w:val="28"/>
          <w:lang w:val="en-US"/>
        </w:rPr>
        <w:t>MS</w:t>
      </w:r>
      <w:r w:rsidRPr="00F005D8">
        <w:rPr>
          <w:color w:val="000000"/>
          <w:kern w:val="28"/>
          <w:sz w:val="28"/>
          <w:szCs w:val="28"/>
        </w:rPr>
        <w:t xml:space="preserve"> </w:t>
      </w:r>
      <w:r>
        <w:rPr>
          <w:color w:val="000000"/>
          <w:kern w:val="28"/>
          <w:sz w:val="28"/>
          <w:szCs w:val="28"/>
          <w:lang w:val="en-US"/>
        </w:rPr>
        <w:t>Excel</w:t>
      </w:r>
      <w:r w:rsidRPr="00F005D8">
        <w:rPr>
          <w:color w:val="000000"/>
          <w:kern w:val="28"/>
          <w:sz w:val="28"/>
          <w:szCs w:val="28"/>
        </w:rPr>
        <w:t>)</w:t>
      </w:r>
      <w:r>
        <w:rPr>
          <w:color w:val="000000"/>
          <w:kern w:val="28"/>
          <w:sz w:val="28"/>
          <w:szCs w:val="28"/>
        </w:rPr>
        <w:t>.</w:t>
      </w:r>
    </w:p>
    <w:p w:rsidR="00A025B0" w:rsidRDefault="00A025B0" w:rsidP="00A025B0">
      <w:pPr>
        <w:widowControl w:val="0"/>
        <w:spacing w:after="0" w:line="216" w:lineRule="auto"/>
        <w:ind w:firstLine="709"/>
        <w:rPr>
          <w:color w:val="000000"/>
          <w:kern w:val="28"/>
          <w:sz w:val="28"/>
          <w:szCs w:val="28"/>
        </w:rPr>
      </w:pPr>
      <w:r>
        <w:rPr>
          <w:color w:val="000000"/>
          <w:kern w:val="28"/>
          <w:sz w:val="28"/>
          <w:szCs w:val="28"/>
        </w:rPr>
        <w:t>Название таблицы и само слово «Таблица» указывается непосредственно над таблицей без абзацного отступа с прописной буквы без точки в конце названия. Таблицы следует нумеровать арабскими цифрами (сквозной нумерацией для всех таблиц в тексте). Заголовки граф и строк таблицы следует писать с прописной буквы. Допускается применять размер шрифта в таблице меньший, чем в тексте.</w:t>
      </w:r>
    </w:p>
    <w:p w:rsidR="00CC64DB" w:rsidRDefault="00A025B0" w:rsidP="00CC64DB">
      <w:pPr>
        <w:shd w:val="clear" w:color="auto" w:fill="FFFFFF"/>
        <w:autoSpaceDE w:val="0"/>
        <w:autoSpaceDN w:val="0"/>
        <w:adjustRightInd w:val="0"/>
        <w:spacing w:after="0"/>
        <w:ind w:firstLine="851"/>
        <w:rPr>
          <w:color w:val="000000"/>
          <w:kern w:val="28"/>
          <w:sz w:val="28"/>
          <w:szCs w:val="28"/>
        </w:rPr>
      </w:pPr>
      <w:r>
        <w:rPr>
          <w:color w:val="000000"/>
          <w:kern w:val="28"/>
          <w:sz w:val="28"/>
          <w:szCs w:val="28"/>
        </w:rPr>
        <w:t>Название рисунка (диаграммы, графика, схемы, чертежа и пр.) и само слово «Рисунок» нумеруют арабскими цифрами (сквозной нумерацией для всех рисунков в тексте) и располагают посередине строки непосредственно под иллюстрацией. Название рисунка следует писать с прописной буквы без точки в конце.</w:t>
      </w:r>
      <w:r w:rsidR="00CC64DB">
        <w:rPr>
          <w:color w:val="000000"/>
          <w:kern w:val="28"/>
          <w:sz w:val="28"/>
          <w:szCs w:val="28"/>
        </w:rPr>
        <w:br w:type="page"/>
      </w:r>
    </w:p>
    <w:p w:rsidR="00A61D99" w:rsidRDefault="00A61D99" w:rsidP="000E3D0B">
      <w:pPr>
        <w:shd w:val="clear" w:color="auto" w:fill="FFFFFF"/>
        <w:autoSpaceDE w:val="0"/>
        <w:autoSpaceDN w:val="0"/>
        <w:adjustRightInd w:val="0"/>
        <w:spacing w:after="0"/>
        <w:ind w:firstLine="851"/>
        <w:rPr>
          <w:color w:val="000000"/>
          <w:kern w:val="28"/>
          <w:sz w:val="28"/>
          <w:szCs w:val="28"/>
        </w:rPr>
      </w:pPr>
    </w:p>
    <w:tbl>
      <w:tblPr>
        <w:tblW w:w="0" w:type="auto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45"/>
      </w:tblGrid>
      <w:tr w:rsidR="004B49CE" w:rsidTr="00A61D99">
        <w:tc>
          <w:tcPr>
            <w:tcW w:w="9145" w:type="dxa"/>
            <w:shd w:val="clear" w:color="auto" w:fill="auto"/>
          </w:tcPr>
          <w:p w:rsidR="008C5DDE" w:rsidRDefault="008C5DDE" w:rsidP="006D5733">
            <w:pPr>
              <w:spacing w:after="0"/>
              <w:ind w:right="-172"/>
              <w:rPr>
                <w:sz w:val="28"/>
                <w:szCs w:val="28"/>
                <w:lang w:val="be-BY"/>
              </w:rPr>
            </w:pPr>
            <w:r w:rsidRPr="002D7EC0">
              <w:rPr>
                <w:sz w:val="28"/>
                <w:szCs w:val="28"/>
                <w:lang w:val="be-BY"/>
              </w:rPr>
              <w:t>УДК 325:21</w:t>
            </w:r>
          </w:p>
          <w:p w:rsidR="00551F65" w:rsidRPr="002D7EC0" w:rsidRDefault="00551F65" w:rsidP="006D5733">
            <w:pPr>
              <w:spacing w:after="0"/>
              <w:ind w:right="-172"/>
              <w:rPr>
                <w:sz w:val="28"/>
                <w:szCs w:val="28"/>
                <w:lang w:val="be-BY"/>
              </w:rPr>
            </w:pPr>
          </w:p>
          <w:p w:rsidR="004B49CE" w:rsidRDefault="009B4C55" w:rsidP="00B22F90">
            <w:pPr>
              <w:spacing w:after="0"/>
              <w:ind w:right="-172"/>
              <w:jc w:val="center"/>
              <w:rPr>
                <w:b/>
                <w:sz w:val="28"/>
                <w:szCs w:val="28"/>
              </w:rPr>
            </w:pPr>
            <w:r w:rsidRPr="002D7EC0">
              <w:rPr>
                <w:b/>
                <w:sz w:val="28"/>
                <w:szCs w:val="28"/>
              </w:rPr>
              <w:t xml:space="preserve">НАЗВАНИЕ </w:t>
            </w:r>
          </w:p>
          <w:p w:rsidR="00551F65" w:rsidRPr="002D7EC0" w:rsidRDefault="00551F65" w:rsidP="006D5733">
            <w:pPr>
              <w:spacing w:after="0"/>
              <w:ind w:right="-172"/>
              <w:rPr>
                <w:b/>
                <w:sz w:val="28"/>
                <w:szCs w:val="28"/>
              </w:rPr>
            </w:pPr>
          </w:p>
          <w:p w:rsidR="009B4C55" w:rsidRPr="002D7EC0" w:rsidRDefault="000F1BFB" w:rsidP="00B22F90">
            <w:pPr>
              <w:spacing w:after="0"/>
              <w:ind w:right="177"/>
              <w:jc w:val="right"/>
              <w:rPr>
                <w:b/>
                <w:i/>
                <w:sz w:val="28"/>
                <w:szCs w:val="28"/>
                <w:lang w:val="be-BY"/>
              </w:rPr>
            </w:pPr>
            <w:r>
              <w:rPr>
                <w:b/>
                <w:i/>
                <w:sz w:val="28"/>
                <w:szCs w:val="28"/>
                <w:lang w:val="be-BY"/>
              </w:rPr>
              <w:t>Мицкевич</w:t>
            </w:r>
            <w:r w:rsidR="009B4C55" w:rsidRPr="002D7EC0">
              <w:rPr>
                <w:b/>
                <w:i/>
                <w:sz w:val="28"/>
                <w:szCs w:val="28"/>
                <w:lang w:val="be-BY"/>
              </w:rPr>
              <w:t xml:space="preserve"> </w:t>
            </w:r>
            <w:r w:rsidR="00512A1A">
              <w:rPr>
                <w:b/>
                <w:i/>
                <w:sz w:val="28"/>
                <w:szCs w:val="28"/>
                <w:lang w:val="be-BY"/>
              </w:rPr>
              <w:t>Я</w:t>
            </w:r>
            <w:r w:rsidR="009B4C55" w:rsidRPr="002D7EC0">
              <w:rPr>
                <w:b/>
                <w:i/>
                <w:sz w:val="28"/>
                <w:szCs w:val="28"/>
                <w:lang w:val="be-BY"/>
              </w:rPr>
              <w:t>.</w:t>
            </w:r>
            <w:r w:rsidR="00512A1A">
              <w:rPr>
                <w:b/>
                <w:i/>
                <w:sz w:val="28"/>
                <w:szCs w:val="28"/>
                <w:lang w:val="be-BY"/>
              </w:rPr>
              <w:t>С</w:t>
            </w:r>
            <w:r w:rsidR="009B4C55" w:rsidRPr="002D7EC0">
              <w:rPr>
                <w:b/>
                <w:i/>
                <w:sz w:val="28"/>
                <w:szCs w:val="28"/>
                <w:lang w:val="be-BY"/>
              </w:rPr>
              <w:t>.</w:t>
            </w:r>
          </w:p>
          <w:p w:rsidR="009B4C55" w:rsidRPr="002D7EC0" w:rsidRDefault="009B4C55" w:rsidP="00B22F90">
            <w:pPr>
              <w:spacing w:after="0"/>
              <w:ind w:right="177"/>
              <w:jc w:val="right"/>
              <w:rPr>
                <w:sz w:val="28"/>
                <w:szCs w:val="28"/>
                <w:lang w:val="be-BY"/>
              </w:rPr>
            </w:pPr>
            <w:r w:rsidRPr="002D7EC0">
              <w:rPr>
                <w:sz w:val="28"/>
                <w:szCs w:val="28"/>
                <w:lang w:val="be-BY"/>
              </w:rPr>
              <w:t>ведущий научный сотрудник Института социологии НАН Беларуси</w:t>
            </w:r>
          </w:p>
          <w:p w:rsidR="009B4C55" w:rsidRPr="002D7EC0" w:rsidRDefault="009B4C55" w:rsidP="00B22F90">
            <w:pPr>
              <w:spacing w:after="0"/>
              <w:ind w:right="177"/>
              <w:jc w:val="right"/>
              <w:rPr>
                <w:sz w:val="28"/>
                <w:szCs w:val="28"/>
                <w:lang w:val="be-BY"/>
              </w:rPr>
            </w:pPr>
            <w:r w:rsidRPr="002D7EC0">
              <w:rPr>
                <w:sz w:val="28"/>
                <w:szCs w:val="28"/>
                <w:lang w:val="be-BY"/>
              </w:rPr>
              <w:t>к</w:t>
            </w:r>
            <w:r w:rsidR="00512A1A">
              <w:rPr>
                <w:sz w:val="28"/>
                <w:szCs w:val="28"/>
                <w:lang w:val="be-BY"/>
              </w:rPr>
              <w:t>анд</w:t>
            </w:r>
            <w:r w:rsidRPr="002D7EC0">
              <w:rPr>
                <w:sz w:val="28"/>
                <w:szCs w:val="28"/>
                <w:lang w:val="be-BY"/>
              </w:rPr>
              <w:t>.соц</w:t>
            </w:r>
            <w:r w:rsidR="00512A1A">
              <w:rPr>
                <w:sz w:val="28"/>
                <w:szCs w:val="28"/>
                <w:lang w:val="be-BY"/>
              </w:rPr>
              <w:t>иол.наук</w:t>
            </w:r>
            <w:r w:rsidRPr="002D7EC0">
              <w:rPr>
                <w:sz w:val="28"/>
                <w:szCs w:val="28"/>
                <w:lang w:val="be-BY"/>
              </w:rPr>
              <w:t>, доцент</w:t>
            </w:r>
          </w:p>
          <w:p w:rsidR="009B4C55" w:rsidRDefault="009B4C55" w:rsidP="00B22F90">
            <w:pPr>
              <w:spacing w:after="0"/>
              <w:ind w:right="177"/>
              <w:jc w:val="right"/>
              <w:rPr>
                <w:sz w:val="28"/>
                <w:szCs w:val="28"/>
                <w:lang w:val="be-BY"/>
              </w:rPr>
            </w:pPr>
            <w:r w:rsidRPr="002D7EC0">
              <w:rPr>
                <w:sz w:val="28"/>
                <w:szCs w:val="28"/>
                <w:lang w:val="be-BY"/>
              </w:rPr>
              <w:t>(</w:t>
            </w:r>
            <w:r w:rsidR="00C54E94" w:rsidRPr="002D7EC0">
              <w:rPr>
                <w:sz w:val="28"/>
                <w:szCs w:val="28"/>
                <w:lang w:val="be-BY"/>
              </w:rPr>
              <w:t xml:space="preserve">г. </w:t>
            </w:r>
            <w:r w:rsidRPr="002D7EC0">
              <w:rPr>
                <w:sz w:val="28"/>
                <w:szCs w:val="28"/>
                <w:lang w:val="be-BY"/>
              </w:rPr>
              <w:t>Минск, Беларусь)</w:t>
            </w:r>
          </w:p>
          <w:p w:rsidR="00551F65" w:rsidRPr="002D7EC0" w:rsidRDefault="00551F65" w:rsidP="006D5733">
            <w:pPr>
              <w:spacing w:after="0"/>
              <w:ind w:right="177"/>
              <w:rPr>
                <w:sz w:val="28"/>
                <w:szCs w:val="28"/>
                <w:lang w:val="be-BY"/>
              </w:rPr>
            </w:pPr>
          </w:p>
          <w:p w:rsidR="004B49CE" w:rsidRDefault="004B49CE" w:rsidP="006D5733">
            <w:pPr>
              <w:spacing w:after="0"/>
              <w:ind w:right="177" w:firstLine="709"/>
              <w:rPr>
                <w:sz w:val="28"/>
                <w:szCs w:val="28"/>
              </w:rPr>
            </w:pPr>
            <w:r w:rsidRPr="002D7EC0">
              <w:rPr>
                <w:sz w:val="28"/>
                <w:szCs w:val="28"/>
              </w:rPr>
              <w:t>Текст</w:t>
            </w:r>
            <w:r w:rsidR="00BF26E0" w:rsidRPr="002D7EC0">
              <w:rPr>
                <w:sz w:val="28"/>
                <w:szCs w:val="28"/>
              </w:rPr>
              <w:t xml:space="preserve"> </w:t>
            </w:r>
            <w:r w:rsidRPr="002D7EC0">
              <w:rPr>
                <w:sz w:val="28"/>
                <w:szCs w:val="28"/>
              </w:rPr>
              <w:t>тезисов</w:t>
            </w:r>
            <w:r w:rsidR="00551F65">
              <w:rPr>
                <w:sz w:val="28"/>
                <w:szCs w:val="28"/>
              </w:rPr>
              <w:t>.</w:t>
            </w:r>
            <w:r w:rsidR="00BF26E0" w:rsidRPr="002D7EC0">
              <w:rPr>
                <w:sz w:val="28"/>
                <w:szCs w:val="28"/>
              </w:rPr>
              <w:t xml:space="preserve"> Текст тезисов. Текст тезисов. Текст тезисов</w:t>
            </w:r>
            <w:r w:rsidR="00C54E94" w:rsidRPr="002D7EC0">
              <w:rPr>
                <w:sz w:val="28"/>
                <w:szCs w:val="28"/>
              </w:rPr>
              <w:t xml:space="preserve"> </w:t>
            </w:r>
            <w:r w:rsidR="00551F65">
              <w:rPr>
                <w:sz w:val="28"/>
                <w:szCs w:val="28"/>
              </w:rPr>
              <w:t>Т</w:t>
            </w:r>
            <w:r w:rsidR="00BF26E0" w:rsidRPr="002D7EC0">
              <w:rPr>
                <w:sz w:val="28"/>
                <w:szCs w:val="28"/>
              </w:rPr>
              <w:t xml:space="preserve">екст </w:t>
            </w:r>
            <w:r w:rsidR="00C54E94" w:rsidRPr="002D7EC0">
              <w:rPr>
                <w:sz w:val="28"/>
                <w:szCs w:val="28"/>
              </w:rPr>
              <w:t>тезисов.</w:t>
            </w:r>
            <w:r w:rsidR="00BF26E0" w:rsidRPr="002D7EC0">
              <w:rPr>
                <w:sz w:val="28"/>
                <w:szCs w:val="28"/>
              </w:rPr>
              <w:t xml:space="preserve"> Текст тезисов Текст тезисов.</w:t>
            </w:r>
          </w:p>
          <w:p w:rsidR="006D54D7" w:rsidRDefault="006D54D7" w:rsidP="006D5733">
            <w:pPr>
              <w:spacing w:after="0"/>
              <w:ind w:right="177" w:firstLine="709"/>
              <w:rPr>
                <w:sz w:val="28"/>
                <w:szCs w:val="28"/>
              </w:rPr>
            </w:pPr>
          </w:p>
          <w:p w:rsidR="00551F65" w:rsidRDefault="006D54D7" w:rsidP="006D54D7">
            <w:pPr>
              <w:spacing w:after="0"/>
              <w:ind w:right="177" w:firstLine="4"/>
              <w:rPr>
                <w:sz w:val="28"/>
                <w:szCs w:val="28"/>
              </w:rPr>
            </w:pPr>
            <w:r w:rsidRPr="006D54D7">
              <w:rPr>
                <w:sz w:val="28"/>
                <w:szCs w:val="28"/>
              </w:rPr>
              <w:t>Таблица 1</w:t>
            </w:r>
            <w:r>
              <w:rPr>
                <w:sz w:val="28"/>
                <w:szCs w:val="28"/>
              </w:rPr>
              <w:t>.</w:t>
            </w:r>
            <w:r w:rsidRPr="006D54D7">
              <w:rPr>
                <w:sz w:val="28"/>
                <w:szCs w:val="28"/>
              </w:rPr>
              <w:t xml:space="preserve"> Типология </w:t>
            </w:r>
            <w:r>
              <w:rPr>
                <w:sz w:val="28"/>
                <w:szCs w:val="28"/>
              </w:rPr>
              <w:t>подходов к изучению исторической памяти</w:t>
            </w:r>
          </w:p>
          <w:p w:rsidR="006D54D7" w:rsidRDefault="006D54D7" w:rsidP="006D5733">
            <w:pPr>
              <w:spacing w:after="0"/>
              <w:ind w:right="177" w:firstLine="709"/>
              <w:rPr>
                <w:sz w:val="28"/>
                <w:szCs w:val="28"/>
              </w:rPr>
            </w:pPr>
          </w:p>
          <w:p w:rsidR="006D54D7" w:rsidRPr="006D54D7" w:rsidRDefault="006D54D7" w:rsidP="006D54D7">
            <w:pPr>
              <w:spacing w:after="0"/>
              <w:ind w:right="177" w:firstLine="709"/>
              <w:jc w:val="center"/>
              <w:rPr>
                <w:sz w:val="28"/>
                <w:szCs w:val="28"/>
              </w:rPr>
            </w:pPr>
            <w:r w:rsidRPr="006D54D7">
              <w:rPr>
                <w:sz w:val="28"/>
                <w:szCs w:val="28"/>
              </w:rPr>
              <w:t>Рисунок 1 – Механизм формирования исторической памяти</w:t>
            </w:r>
          </w:p>
          <w:p w:rsidR="006D54D7" w:rsidRPr="002D7EC0" w:rsidRDefault="006D54D7" w:rsidP="006D5733">
            <w:pPr>
              <w:spacing w:after="0"/>
              <w:ind w:right="177" w:firstLine="709"/>
              <w:rPr>
                <w:sz w:val="28"/>
                <w:szCs w:val="28"/>
              </w:rPr>
            </w:pPr>
          </w:p>
          <w:p w:rsidR="004B49CE" w:rsidRPr="00551F65" w:rsidRDefault="002D7EC0" w:rsidP="00B22F90">
            <w:pPr>
              <w:spacing w:after="0"/>
              <w:ind w:right="-172"/>
              <w:jc w:val="center"/>
              <w:rPr>
                <w:sz w:val="28"/>
                <w:szCs w:val="28"/>
              </w:rPr>
            </w:pPr>
            <w:r w:rsidRPr="002D7EC0">
              <w:rPr>
                <w:sz w:val="28"/>
                <w:szCs w:val="28"/>
              </w:rPr>
              <w:t>СПИСОК ИСПОЛЬЗОВАННЫХ ИСТОЧНИКОВ</w:t>
            </w:r>
          </w:p>
        </w:tc>
      </w:tr>
    </w:tbl>
    <w:p w:rsidR="00526154" w:rsidRDefault="00526154" w:rsidP="006D5733">
      <w:pPr>
        <w:shd w:val="clear" w:color="auto" w:fill="FFFFFF"/>
        <w:autoSpaceDE w:val="0"/>
        <w:autoSpaceDN w:val="0"/>
        <w:adjustRightInd w:val="0"/>
        <w:spacing w:after="0"/>
        <w:rPr>
          <w:b/>
          <w:bCs/>
          <w:sz w:val="28"/>
          <w:szCs w:val="24"/>
          <w:lang w:eastAsia="be-BY"/>
        </w:rPr>
      </w:pPr>
    </w:p>
    <w:p w:rsidR="00AE2200" w:rsidRDefault="00AE2200" w:rsidP="008913B6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b/>
          <w:bCs/>
          <w:sz w:val="28"/>
          <w:szCs w:val="24"/>
          <w:lang w:eastAsia="be-BY"/>
        </w:rPr>
      </w:pPr>
    </w:p>
    <w:p w:rsidR="00CE6C63" w:rsidRPr="00D57803" w:rsidRDefault="00CE6C63" w:rsidP="008913B6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b/>
          <w:sz w:val="28"/>
          <w:szCs w:val="24"/>
          <w:lang w:eastAsia="be-BY"/>
        </w:rPr>
      </w:pPr>
      <w:r w:rsidRPr="00D57803">
        <w:rPr>
          <w:b/>
          <w:bCs/>
          <w:sz w:val="28"/>
          <w:szCs w:val="24"/>
          <w:lang w:eastAsia="be-BY"/>
        </w:rPr>
        <w:t>ЗАЯВКА</w:t>
      </w:r>
    </w:p>
    <w:p w:rsidR="004E4A17" w:rsidRPr="00D57803" w:rsidRDefault="00CE6C63" w:rsidP="008913B6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sz w:val="28"/>
          <w:szCs w:val="24"/>
        </w:rPr>
      </w:pPr>
      <w:r w:rsidRPr="00D57803">
        <w:rPr>
          <w:sz w:val="28"/>
          <w:szCs w:val="24"/>
          <w:lang w:eastAsia="be-BY"/>
        </w:rPr>
        <w:t xml:space="preserve">на участие в </w:t>
      </w:r>
      <w:r w:rsidRPr="00D57803">
        <w:rPr>
          <w:sz w:val="28"/>
          <w:szCs w:val="24"/>
        </w:rPr>
        <w:t>Международной научно-практической конференции</w:t>
      </w:r>
    </w:p>
    <w:p w:rsidR="00CE6C63" w:rsidRPr="00D57803" w:rsidRDefault="00CE6C63" w:rsidP="008913B6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b/>
          <w:sz w:val="28"/>
          <w:szCs w:val="24"/>
        </w:rPr>
      </w:pPr>
      <w:r w:rsidRPr="00D57803">
        <w:rPr>
          <w:b/>
          <w:sz w:val="28"/>
          <w:szCs w:val="24"/>
        </w:rPr>
        <w:t>«</w:t>
      </w:r>
      <w:r w:rsidR="005C16B3">
        <w:rPr>
          <w:rStyle w:val="FontStyle12"/>
          <w:b/>
          <w:sz w:val="28"/>
          <w:szCs w:val="28"/>
        </w:rPr>
        <w:t xml:space="preserve">Историческая память </w:t>
      </w:r>
      <w:r w:rsidR="0099356A" w:rsidRPr="0099356A">
        <w:rPr>
          <w:rStyle w:val="FontStyle12"/>
          <w:b/>
          <w:sz w:val="28"/>
          <w:szCs w:val="28"/>
        </w:rPr>
        <w:t xml:space="preserve">о Беларуси </w:t>
      </w:r>
      <w:r w:rsidR="005C16B3">
        <w:rPr>
          <w:rStyle w:val="FontStyle12"/>
          <w:b/>
          <w:sz w:val="28"/>
          <w:szCs w:val="28"/>
        </w:rPr>
        <w:t>как фактор консолидации общества</w:t>
      </w:r>
      <w:r w:rsidRPr="00D57803">
        <w:rPr>
          <w:b/>
          <w:sz w:val="28"/>
          <w:szCs w:val="24"/>
        </w:rPr>
        <w:t>»</w:t>
      </w:r>
      <w:r w:rsidR="00D57803">
        <w:rPr>
          <w:b/>
          <w:sz w:val="28"/>
          <w:szCs w:val="24"/>
        </w:rPr>
        <w:t xml:space="preserve"> </w:t>
      </w:r>
      <w:r w:rsidRPr="00D57803">
        <w:rPr>
          <w:sz w:val="28"/>
          <w:szCs w:val="24"/>
        </w:rPr>
        <w:t>(</w:t>
      </w:r>
      <w:r w:rsidRPr="00D57803">
        <w:rPr>
          <w:sz w:val="28"/>
          <w:szCs w:val="24"/>
          <w:lang w:val="be-BY"/>
        </w:rPr>
        <w:t xml:space="preserve">Минск, </w:t>
      </w:r>
      <w:r w:rsidR="005C16B3">
        <w:rPr>
          <w:sz w:val="28"/>
          <w:szCs w:val="24"/>
          <w:lang w:val="be-BY"/>
        </w:rPr>
        <w:t>2</w:t>
      </w:r>
      <w:r w:rsidR="009B4C55" w:rsidRPr="00D57803">
        <w:rPr>
          <w:sz w:val="28"/>
          <w:szCs w:val="24"/>
          <w:lang w:val="be-BY"/>
        </w:rPr>
        <w:t>6-</w:t>
      </w:r>
      <w:r w:rsidR="005C16B3">
        <w:rPr>
          <w:sz w:val="28"/>
          <w:szCs w:val="24"/>
          <w:lang w:val="be-BY"/>
        </w:rPr>
        <w:t>2</w:t>
      </w:r>
      <w:r w:rsidR="009B4C55" w:rsidRPr="00D57803">
        <w:rPr>
          <w:sz w:val="28"/>
          <w:szCs w:val="24"/>
          <w:lang w:val="be-BY"/>
        </w:rPr>
        <w:t xml:space="preserve">7 </w:t>
      </w:r>
      <w:r w:rsidR="005C16B3">
        <w:rPr>
          <w:sz w:val="28"/>
          <w:szCs w:val="24"/>
          <w:lang w:val="be-BY"/>
        </w:rPr>
        <w:t>сентябр</w:t>
      </w:r>
      <w:r w:rsidR="0098698C" w:rsidRPr="00D57803">
        <w:rPr>
          <w:sz w:val="28"/>
          <w:szCs w:val="24"/>
          <w:lang w:val="be-BY"/>
        </w:rPr>
        <w:t>я</w:t>
      </w:r>
      <w:r w:rsidRPr="00D57803">
        <w:rPr>
          <w:sz w:val="28"/>
          <w:szCs w:val="24"/>
          <w:lang w:val="be-BY"/>
        </w:rPr>
        <w:t xml:space="preserve"> 201</w:t>
      </w:r>
      <w:r w:rsidR="009B4C55" w:rsidRPr="00D57803">
        <w:rPr>
          <w:sz w:val="28"/>
          <w:szCs w:val="24"/>
          <w:lang w:val="be-BY"/>
        </w:rPr>
        <w:t>9</w:t>
      </w:r>
      <w:r w:rsidRPr="00D57803">
        <w:rPr>
          <w:sz w:val="28"/>
          <w:szCs w:val="24"/>
          <w:lang w:val="be-BY"/>
        </w:rPr>
        <w:t xml:space="preserve"> г.</w:t>
      </w:r>
      <w:r w:rsidRPr="00D57803">
        <w:rPr>
          <w:sz w:val="28"/>
          <w:szCs w:val="24"/>
        </w:rPr>
        <w:t>)</w:t>
      </w:r>
    </w:p>
    <w:p w:rsidR="004033CE" w:rsidRDefault="004033CE" w:rsidP="006D5733">
      <w:pPr>
        <w:tabs>
          <w:tab w:val="left" w:pos="284"/>
        </w:tabs>
        <w:spacing w:after="0"/>
        <w:ind w:firstLine="567"/>
        <w:rPr>
          <w:b/>
          <w:i/>
          <w:sz w:val="28"/>
          <w:szCs w:val="28"/>
        </w:rPr>
      </w:pPr>
    </w:p>
    <w:tbl>
      <w:tblPr>
        <w:tblW w:w="80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0"/>
        <w:gridCol w:w="3434"/>
      </w:tblGrid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Фамилия</w:t>
            </w:r>
            <w:r w:rsidR="00D126F4">
              <w:rPr>
                <w:sz w:val="28"/>
                <w:szCs w:val="24"/>
                <w:lang w:eastAsia="be-BY"/>
              </w:rPr>
              <w:t>, имя, отчество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ind w:right="-108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Организация (место работы)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Должность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D126F4" w:rsidRPr="00D57803" w:rsidTr="00D126F4">
        <w:trPr>
          <w:jc w:val="center"/>
        </w:trPr>
        <w:tc>
          <w:tcPr>
            <w:tcW w:w="4570" w:type="dxa"/>
          </w:tcPr>
          <w:p w:rsidR="00D126F4" w:rsidRPr="00D57803" w:rsidRDefault="00D126F4" w:rsidP="00D126F4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Уч</w:t>
            </w:r>
            <w:r>
              <w:rPr>
                <w:sz w:val="28"/>
                <w:szCs w:val="24"/>
                <w:lang w:eastAsia="be-BY"/>
              </w:rPr>
              <w:t>ё</w:t>
            </w:r>
            <w:r w:rsidRPr="00D57803">
              <w:rPr>
                <w:sz w:val="28"/>
                <w:szCs w:val="24"/>
                <w:lang w:eastAsia="be-BY"/>
              </w:rPr>
              <w:t>ная степень</w:t>
            </w:r>
          </w:p>
        </w:tc>
        <w:tc>
          <w:tcPr>
            <w:tcW w:w="3434" w:type="dxa"/>
          </w:tcPr>
          <w:p w:rsidR="00D126F4" w:rsidRPr="00D57803" w:rsidRDefault="00D126F4" w:rsidP="00D126F4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D126F4" w:rsidRPr="00D57803" w:rsidTr="00D126F4">
        <w:trPr>
          <w:jc w:val="center"/>
        </w:trPr>
        <w:tc>
          <w:tcPr>
            <w:tcW w:w="4570" w:type="dxa"/>
          </w:tcPr>
          <w:p w:rsidR="00D126F4" w:rsidRPr="00D57803" w:rsidRDefault="00D126F4" w:rsidP="00D126F4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Уч</w:t>
            </w:r>
            <w:r>
              <w:rPr>
                <w:sz w:val="28"/>
                <w:szCs w:val="24"/>
                <w:lang w:eastAsia="be-BY"/>
              </w:rPr>
              <w:t>ё</w:t>
            </w:r>
            <w:r w:rsidRPr="00D57803">
              <w:rPr>
                <w:sz w:val="28"/>
                <w:szCs w:val="24"/>
                <w:lang w:eastAsia="be-BY"/>
              </w:rPr>
              <w:t>ное звание</w:t>
            </w:r>
          </w:p>
        </w:tc>
        <w:tc>
          <w:tcPr>
            <w:tcW w:w="3434" w:type="dxa"/>
          </w:tcPr>
          <w:p w:rsidR="00D126F4" w:rsidRPr="00D57803" w:rsidRDefault="00D126F4" w:rsidP="00D126F4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Место учёбы (для студентов, магистрантов, аспирантов)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Научное направление конференции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D126F4" w:rsidRPr="00D57803" w:rsidTr="00D126F4">
        <w:trPr>
          <w:jc w:val="center"/>
        </w:trPr>
        <w:tc>
          <w:tcPr>
            <w:tcW w:w="4570" w:type="dxa"/>
          </w:tcPr>
          <w:p w:rsidR="00D126F4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Тема доклада (тезисов)</w:t>
            </w:r>
          </w:p>
        </w:tc>
        <w:tc>
          <w:tcPr>
            <w:tcW w:w="3434" w:type="dxa"/>
          </w:tcPr>
          <w:p w:rsidR="00D126F4" w:rsidRPr="00D57803" w:rsidRDefault="00D126F4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trHeight w:val="654"/>
          <w:jc w:val="center"/>
        </w:trPr>
        <w:tc>
          <w:tcPr>
            <w:tcW w:w="4570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Телефон</w:t>
            </w:r>
            <w:r>
              <w:rPr>
                <w:sz w:val="28"/>
                <w:szCs w:val="24"/>
                <w:lang w:eastAsia="be-BY"/>
              </w:rPr>
              <w:t xml:space="preserve"> </w:t>
            </w:r>
          </w:p>
        </w:tc>
        <w:tc>
          <w:tcPr>
            <w:tcW w:w="3434" w:type="dxa"/>
          </w:tcPr>
          <w:p w:rsidR="00546E42" w:rsidRDefault="00546E42" w:rsidP="00546E42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Мобильный:</w:t>
            </w:r>
          </w:p>
          <w:p w:rsidR="00546E42" w:rsidRPr="00D57803" w:rsidRDefault="00546E42" w:rsidP="00546E42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Рабочий:</w:t>
            </w: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E-mail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546E42" w:rsidRPr="00D57803" w:rsidTr="00D126F4">
        <w:trPr>
          <w:jc w:val="center"/>
        </w:trPr>
        <w:tc>
          <w:tcPr>
            <w:tcW w:w="4570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 w:rsidRPr="00D57803">
              <w:rPr>
                <w:sz w:val="28"/>
                <w:szCs w:val="24"/>
                <w:lang w:eastAsia="be-BY"/>
              </w:rPr>
              <w:t>Почтовый адрес организации</w:t>
            </w:r>
          </w:p>
        </w:tc>
        <w:tc>
          <w:tcPr>
            <w:tcW w:w="3434" w:type="dxa"/>
          </w:tcPr>
          <w:p w:rsidR="00546E42" w:rsidRPr="00D57803" w:rsidRDefault="00546E42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  <w:tr w:rsidR="00A51826" w:rsidRPr="00D57803" w:rsidTr="00D126F4">
        <w:trPr>
          <w:jc w:val="center"/>
        </w:trPr>
        <w:tc>
          <w:tcPr>
            <w:tcW w:w="4570" w:type="dxa"/>
          </w:tcPr>
          <w:p w:rsidR="00A51826" w:rsidRPr="00D57803" w:rsidRDefault="00A51826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  <w:r>
              <w:rPr>
                <w:sz w:val="28"/>
                <w:szCs w:val="24"/>
                <w:lang w:eastAsia="be-BY"/>
              </w:rPr>
              <w:t>Форма участия (очная</w:t>
            </w:r>
            <w:r w:rsidR="00D126F4">
              <w:rPr>
                <w:sz w:val="28"/>
                <w:szCs w:val="24"/>
                <w:lang w:eastAsia="be-BY"/>
              </w:rPr>
              <w:t xml:space="preserve"> </w:t>
            </w:r>
            <w:r>
              <w:rPr>
                <w:sz w:val="28"/>
                <w:szCs w:val="24"/>
                <w:lang w:eastAsia="be-BY"/>
              </w:rPr>
              <w:t>/</w:t>
            </w:r>
            <w:r w:rsidR="00D126F4">
              <w:rPr>
                <w:sz w:val="28"/>
                <w:szCs w:val="24"/>
                <w:lang w:eastAsia="be-BY"/>
              </w:rPr>
              <w:t xml:space="preserve"> </w:t>
            </w:r>
            <w:r>
              <w:rPr>
                <w:sz w:val="28"/>
                <w:szCs w:val="24"/>
                <w:lang w:eastAsia="be-BY"/>
              </w:rPr>
              <w:t>заочная)</w:t>
            </w:r>
          </w:p>
        </w:tc>
        <w:tc>
          <w:tcPr>
            <w:tcW w:w="3434" w:type="dxa"/>
          </w:tcPr>
          <w:p w:rsidR="00A51826" w:rsidRPr="00D57803" w:rsidRDefault="00A51826" w:rsidP="006420E6">
            <w:pPr>
              <w:autoSpaceDE w:val="0"/>
              <w:autoSpaceDN w:val="0"/>
              <w:adjustRightInd w:val="0"/>
              <w:spacing w:after="0"/>
              <w:rPr>
                <w:sz w:val="28"/>
                <w:szCs w:val="24"/>
                <w:lang w:eastAsia="be-BY"/>
              </w:rPr>
            </w:pPr>
          </w:p>
        </w:tc>
      </w:tr>
    </w:tbl>
    <w:p w:rsidR="00F90467" w:rsidRDefault="00F90467" w:rsidP="006D5733">
      <w:pPr>
        <w:tabs>
          <w:tab w:val="left" w:pos="284"/>
        </w:tabs>
        <w:spacing w:after="0"/>
        <w:ind w:firstLine="567"/>
        <w:rPr>
          <w:b/>
          <w:sz w:val="28"/>
          <w:szCs w:val="28"/>
        </w:rPr>
      </w:pPr>
    </w:p>
    <w:sectPr w:rsidR="00F90467" w:rsidSect="00A61D99">
      <w:headerReference w:type="default" r:id="rId10"/>
      <w:pgSz w:w="11906" w:h="16838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249D" w:rsidRDefault="0033249D" w:rsidP="005D5494">
      <w:pPr>
        <w:spacing w:after="0"/>
      </w:pPr>
      <w:r>
        <w:separator/>
      </w:r>
    </w:p>
  </w:endnote>
  <w:endnote w:type="continuationSeparator" w:id="0">
    <w:p w:rsidR="0033249D" w:rsidRDefault="0033249D" w:rsidP="005D549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249D" w:rsidRDefault="0033249D" w:rsidP="005D5494">
      <w:pPr>
        <w:spacing w:after="0"/>
      </w:pPr>
      <w:r>
        <w:separator/>
      </w:r>
    </w:p>
  </w:footnote>
  <w:footnote w:type="continuationSeparator" w:id="0">
    <w:p w:rsidR="0033249D" w:rsidRDefault="0033249D" w:rsidP="005D549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26E0" w:rsidRPr="00D57803" w:rsidRDefault="00B27FD6" w:rsidP="00A73E73">
    <w:pPr>
      <w:pStyle w:val="ae"/>
      <w:jc w:val="right"/>
      <w:rPr>
        <w:sz w:val="24"/>
      </w:rPr>
    </w:pPr>
    <w:r w:rsidRPr="00D57803">
      <w:rPr>
        <w:sz w:val="24"/>
      </w:rPr>
      <w:fldChar w:fldCharType="begin"/>
    </w:r>
    <w:r w:rsidR="00BF26E0" w:rsidRPr="00D57803">
      <w:rPr>
        <w:sz w:val="24"/>
      </w:rPr>
      <w:instrText>PAGE   \* MERGEFORMAT</w:instrText>
    </w:r>
    <w:r w:rsidRPr="00D57803">
      <w:rPr>
        <w:sz w:val="24"/>
      </w:rPr>
      <w:fldChar w:fldCharType="separate"/>
    </w:r>
    <w:r w:rsidR="005E1125">
      <w:rPr>
        <w:noProof/>
        <w:sz w:val="24"/>
      </w:rPr>
      <w:t>3</w:t>
    </w:r>
    <w:r w:rsidRPr="00D57803">
      <w:rPr>
        <w:sz w:val="24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A22AF"/>
    <w:multiLevelType w:val="hybridMultilevel"/>
    <w:tmpl w:val="ACEA13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102DE5"/>
    <w:multiLevelType w:val="hybridMultilevel"/>
    <w:tmpl w:val="DCD20A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DE07D2"/>
    <w:multiLevelType w:val="hybridMultilevel"/>
    <w:tmpl w:val="58FE7A24"/>
    <w:lvl w:ilvl="0" w:tplc="4F2CE45E">
      <w:start w:val="1"/>
      <w:numFmt w:val="decimal"/>
      <w:lvlText w:val="%1."/>
      <w:lvlJc w:val="left"/>
      <w:pPr>
        <w:ind w:left="142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6595CCD"/>
    <w:multiLevelType w:val="hybridMultilevel"/>
    <w:tmpl w:val="ED3E060A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7B60DE7"/>
    <w:multiLevelType w:val="hybridMultilevel"/>
    <w:tmpl w:val="2086115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6632A6"/>
    <w:multiLevelType w:val="singleLevel"/>
    <w:tmpl w:val="AD94A4D8"/>
    <w:lvl w:ilvl="0">
      <w:start w:val="2"/>
      <w:numFmt w:val="decimal"/>
      <w:lvlText w:val="%1."/>
      <w:legacy w:legacy="1" w:legacySpace="0" w:legacyIndent="700"/>
      <w:lvlJc w:val="left"/>
      <w:rPr>
        <w:rFonts w:ascii="Times New Roman" w:hAnsi="Times New Roman" w:cs="Times New Roman" w:hint="default"/>
      </w:rPr>
    </w:lvl>
  </w:abstractNum>
  <w:abstractNum w:abstractNumId="6" w15:restartNumberingAfterBreak="0">
    <w:nsid w:val="44037609"/>
    <w:multiLevelType w:val="hybridMultilevel"/>
    <w:tmpl w:val="1EDEAE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452847A3"/>
    <w:multiLevelType w:val="hybridMultilevel"/>
    <w:tmpl w:val="0832E61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CD37285"/>
    <w:multiLevelType w:val="hybridMultilevel"/>
    <w:tmpl w:val="54DAC2C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A30EE1"/>
    <w:multiLevelType w:val="hybridMultilevel"/>
    <w:tmpl w:val="AB16DE6A"/>
    <w:lvl w:ilvl="0" w:tplc="BFC8F2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6D65004C"/>
    <w:multiLevelType w:val="hybridMultilevel"/>
    <w:tmpl w:val="16A659D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1BC1713"/>
    <w:multiLevelType w:val="hybridMultilevel"/>
    <w:tmpl w:val="CE0E94A0"/>
    <w:lvl w:ilvl="0" w:tplc="BFC8F2A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2"/>
  </w:num>
  <w:num w:numId="4">
    <w:abstractNumId w:val="1"/>
  </w:num>
  <w:num w:numId="5">
    <w:abstractNumId w:val="6"/>
  </w:num>
  <w:num w:numId="6">
    <w:abstractNumId w:val="3"/>
  </w:num>
  <w:num w:numId="7">
    <w:abstractNumId w:val="5"/>
  </w:num>
  <w:num w:numId="8">
    <w:abstractNumId w:val="4"/>
  </w:num>
  <w:num w:numId="9">
    <w:abstractNumId w:val="7"/>
  </w:num>
  <w:num w:numId="10">
    <w:abstractNumId w:val="8"/>
  </w:num>
  <w:num w:numId="11">
    <w:abstractNumId w:val="10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7431"/>
    <w:rsid w:val="0000094B"/>
    <w:rsid w:val="00001CF3"/>
    <w:rsid w:val="00002CFA"/>
    <w:rsid w:val="00005426"/>
    <w:rsid w:val="0001300B"/>
    <w:rsid w:val="0001361D"/>
    <w:rsid w:val="00014520"/>
    <w:rsid w:val="00017078"/>
    <w:rsid w:val="00017A9D"/>
    <w:rsid w:val="00023192"/>
    <w:rsid w:val="00023ED3"/>
    <w:rsid w:val="00025096"/>
    <w:rsid w:val="00025BF8"/>
    <w:rsid w:val="00026E89"/>
    <w:rsid w:val="0002799C"/>
    <w:rsid w:val="00035AA8"/>
    <w:rsid w:val="00040983"/>
    <w:rsid w:val="00044A62"/>
    <w:rsid w:val="000454D4"/>
    <w:rsid w:val="000464DA"/>
    <w:rsid w:val="000479F4"/>
    <w:rsid w:val="000520D4"/>
    <w:rsid w:val="00055A4E"/>
    <w:rsid w:val="00055B5C"/>
    <w:rsid w:val="0005739E"/>
    <w:rsid w:val="000618D5"/>
    <w:rsid w:val="00067E92"/>
    <w:rsid w:val="000727A9"/>
    <w:rsid w:val="00073E5B"/>
    <w:rsid w:val="00075B72"/>
    <w:rsid w:val="00076279"/>
    <w:rsid w:val="00076A2F"/>
    <w:rsid w:val="00076B81"/>
    <w:rsid w:val="00076C0E"/>
    <w:rsid w:val="000774C2"/>
    <w:rsid w:val="0007765F"/>
    <w:rsid w:val="00077ECE"/>
    <w:rsid w:val="0008116F"/>
    <w:rsid w:val="00081407"/>
    <w:rsid w:val="00082C2E"/>
    <w:rsid w:val="00083F3E"/>
    <w:rsid w:val="0008438F"/>
    <w:rsid w:val="00084698"/>
    <w:rsid w:val="00084AA4"/>
    <w:rsid w:val="00086CD6"/>
    <w:rsid w:val="00090891"/>
    <w:rsid w:val="00090B88"/>
    <w:rsid w:val="00091A2D"/>
    <w:rsid w:val="00094869"/>
    <w:rsid w:val="000952E3"/>
    <w:rsid w:val="000972FE"/>
    <w:rsid w:val="000A36F1"/>
    <w:rsid w:val="000A3E33"/>
    <w:rsid w:val="000A63F8"/>
    <w:rsid w:val="000A6F74"/>
    <w:rsid w:val="000B368D"/>
    <w:rsid w:val="000B4575"/>
    <w:rsid w:val="000B51D8"/>
    <w:rsid w:val="000C1480"/>
    <w:rsid w:val="000C205E"/>
    <w:rsid w:val="000C3982"/>
    <w:rsid w:val="000C6A29"/>
    <w:rsid w:val="000D4254"/>
    <w:rsid w:val="000D4DF7"/>
    <w:rsid w:val="000D4F9F"/>
    <w:rsid w:val="000D61BD"/>
    <w:rsid w:val="000D6EDB"/>
    <w:rsid w:val="000E0026"/>
    <w:rsid w:val="000E1624"/>
    <w:rsid w:val="000E3039"/>
    <w:rsid w:val="000E33EE"/>
    <w:rsid w:val="000E3D0B"/>
    <w:rsid w:val="000E5E5F"/>
    <w:rsid w:val="000E6FF8"/>
    <w:rsid w:val="000F1960"/>
    <w:rsid w:val="000F1BFB"/>
    <w:rsid w:val="000F20B3"/>
    <w:rsid w:val="000F590D"/>
    <w:rsid w:val="000F617F"/>
    <w:rsid w:val="000F6C7A"/>
    <w:rsid w:val="000F6EB3"/>
    <w:rsid w:val="000F79F0"/>
    <w:rsid w:val="001035F0"/>
    <w:rsid w:val="001049AB"/>
    <w:rsid w:val="001124B7"/>
    <w:rsid w:val="001165D7"/>
    <w:rsid w:val="0011668C"/>
    <w:rsid w:val="00121AB0"/>
    <w:rsid w:val="001229D2"/>
    <w:rsid w:val="001236D4"/>
    <w:rsid w:val="00126D13"/>
    <w:rsid w:val="00130C86"/>
    <w:rsid w:val="00140522"/>
    <w:rsid w:val="001427F7"/>
    <w:rsid w:val="001449AB"/>
    <w:rsid w:val="00144F17"/>
    <w:rsid w:val="00145AC2"/>
    <w:rsid w:val="001463CC"/>
    <w:rsid w:val="0015003B"/>
    <w:rsid w:val="00150230"/>
    <w:rsid w:val="0015207E"/>
    <w:rsid w:val="00153652"/>
    <w:rsid w:val="0015410F"/>
    <w:rsid w:val="00163312"/>
    <w:rsid w:val="00172616"/>
    <w:rsid w:val="001753B5"/>
    <w:rsid w:val="00176D36"/>
    <w:rsid w:val="00181425"/>
    <w:rsid w:val="00182F97"/>
    <w:rsid w:val="00183268"/>
    <w:rsid w:val="00184108"/>
    <w:rsid w:val="0018652F"/>
    <w:rsid w:val="0019047D"/>
    <w:rsid w:val="00190AB7"/>
    <w:rsid w:val="001925F8"/>
    <w:rsid w:val="001946B3"/>
    <w:rsid w:val="001A16CF"/>
    <w:rsid w:val="001A4344"/>
    <w:rsid w:val="001A4F92"/>
    <w:rsid w:val="001B26F1"/>
    <w:rsid w:val="001B5B72"/>
    <w:rsid w:val="001B6089"/>
    <w:rsid w:val="001C0657"/>
    <w:rsid w:val="001C698B"/>
    <w:rsid w:val="001D3664"/>
    <w:rsid w:val="001D4D36"/>
    <w:rsid w:val="001D4F49"/>
    <w:rsid w:val="001E144B"/>
    <w:rsid w:val="001E2AD0"/>
    <w:rsid w:val="001E36F9"/>
    <w:rsid w:val="001E66F2"/>
    <w:rsid w:val="001F6F57"/>
    <w:rsid w:val="001F740F"/>
    <w:rsid w:val="00201FE9"/>
    <w:rsid w:val="002028F8"/>
    <w:rsid w:val="00202DDB"/>
    <w:rsid w:val="0020359F"/>
    <w:rsid w:val="002049E6"/>
    <w:rsid w:val="00207BE4"/>
    <w:rsid w:val="002109C4"/>
    <w:rsid w:val="00212A98"/>
    <w:rsid w:val="00212FF5"/>
    <w:rsid w:val="00221111"/>
    <w:rsid w:val="002256E2"/>
    <w:rsid w:val="002323B8"/>
    <w:rsid w:val="00233A18"/>
    <w:rsid w:val="00235DC1"/>
    <w:rsid w:val="00235E81"/>
    <w:rsid w:val="00236B99"/>
    <w:rsid w:val="00236BFF"/>
    <w:rsid w:val="0025148E"/>
    <w:rsid w:val="002571C2"/>
    <w:rsid w:val="00273465"/>
    <w:rsid w:val="0027438A"/>
    <w:rsid w:val="00275C4B"/>
    <w:rsid w:val="00275E6D"/>
    <w:rsid w:val="00280149"/>
    <w:rsid w:val="002801D8"/>
    <w:rsid w:val="00282821"/>
    <w:rsid w:val="00283413"/>
    <w:rsid w:val="00284806"/>
    <w:rsid w:val="00286871"/>
    <w:rsid w:val="00286F54"/>
    <w:rsid w:val="00287964"/>
    <w:rsid w:val="00290A57"/>
    <w:rsid w:val="00291291"/>
    <w:rsid w:val="00297256"/>
    <w:rsid w:val="002A3105"/>
    <w:rsid w:val="002A3483"/>
    <w:rsid w:val="002A55C9"/>
    <w:rsid w:val="002A65A1"/>
    <w:rsid w:val="002A75A3"/>
    <w:rsid w:val="002B0BD1"/>
    <w:rsid w:val="002B34AE"/>
    <w:rsid w:val="002B34B3"/>
    <w:rsid w:val="002C11EB"/>
    <w:rsid w:val="002D06A2"/>
    <w:rsid w:val="002D140E"/>
    <w:rsid w:val="002D3C28"/>
    <w:rsid w:val="002D7EC0"/>
    <w:rsid w:val="002E0271"/>
    <w:rsid w:val="002E320F"/>
    <w:rsid w:val="002E368A"/>
    <w:rsid w:val="002E3AD6"/>
    <w:rsid w:val="002E63BC"/>
    <w:rsid w:val="002E679A"/>
    <w:rsid w:val="002F798B"/>
    <w:rsid w:val="00301528"/>
    <w:rsid w:val="00304877"/>
    <w:rsid w:val="00306373"/>
    <w:rsid w:val="00310B1E"/>
    <w:rsid w:val="003138B7"/>
    <w:rsid w:val="00313E18"/>
    <w:rsid w:val="003220D2"/>
    <w:rsid w:val="003222A2"/>
    <w:rsid w:val="00325C6B"/>
    <w:rsid w:val="00331284"/>
    <w:rsid w:val="003314B5"/>
    <w:rsid w:val="0033249D"/>
    <w:rsid w:val="00334E8D"/>
    <w:rsid w:val="00335D91"/>
    <w:rsid w:val="00335F9D"/>
    <w:rsid w:val="00340CBA"/>
    <w:rsid w:val="00342E2B"/>
    <w:rsid w:val="00345800"/>
    <w:rsid w:val="003554E8"/>
    <w:rsid w:val="0035592A"/>
    <w:rsid w:val="00357B85"/>
    <w:rsid w:val="0036116E"/>
    <w:rsid w:val="003611C0"/>
    <w:rsid w:val="00361500"/>
    <w:rsid w:val="003618CC"/>
    <w:rsid w:val="003624FE"/>
    <w:rsid w:val="0036430C"/>
    <w:rsid w:val="003664F2"/>
    <w:rsid w:val="00367CC7"/>
    <w:rsid w:val="00372A91"/>
    <w:rsid w:val="003769B8"/>
    <w:rsid w:val="003810DF"/>
    <w:rsid w:val="00382D36"/>
    <w:rsid w:val="0038339A"/>
    <w:rsid w:val="0039430A"/>
    <w:rsid w:val="00395D7F"/>
    <w:rsid w:val="003A1404"/>
    <w:rsid w:val="003A44D0"/>
    <w:rsid w:val="003A7F83"/>
    <w:rsid w:val="003B059F"/>
    <w:rsid w:val="003B4CB6"/>
    <w:rsid w:val="003C037B"/>
    <w:rsid w:val="003C3C5E"/>
    <w:rsid w:val="003C41C0"/>
    <w:rsid w:val="003C7CE6"/>
    <w:rsid w:val="003C7DF8"/>
    <w:rsid w:val="003D0786"/>
    <w:rsid w:val="003D0B1E"/>
    <w:rsid w:val="003D2A16"/>
    <w:rsid w:val="003D38DA"/>
    <w:rsid w:val="003E0AFF"/>
    <w:rsid w:val="003E1437"/>
    <w:rsid w:val="003E6B1F"/>
    <w:rsid w:val="003E7773"/>
    <w:rsid w:val="003F3C6F"/>
    <w:rsid w:val="003F7D33"/>
    <w:rsid w:val="00400B19"/>
    <w:rsid w:val="0040295D"/>
    <w:rsid w:val="004033CE"/>
    <w:rsid w:val="004051DA"/>
    <w:rsid w:val="00405E93"/>
    <w:rsid w:val="0041038F"/>
    <w:rsid w:val="00411538"/>
    <w:rsid w:val="00412878"/>
    <w:rsid w:val="00413A69"/>
    <w:rsid w:val="004153F2"/>
    <w:rsid w:val="0042170C"/>
    <w:rsid w:val="004230BB"/>
    <w:rsid w:val="00423833"/>
    <w:rsid w:val="00424C5A"/>
    <w:rsid w:val="00425DA4"/>
    <w:rsid w:val="00425FAF"/>
    <w:rsid w:val="004266D8"/>
    <w:rsid w:val="00427FE8"/>
    <w:rsid w:val="00430531"/>
    <w:rsid w:val="00434272"/>
    <w:rsid w:val="004379C5"/>
    <w:rsid w:val="0044141C"/>
    <w:rsid w:val="004430E3"/>
    <w:rsid w:val="00445975"/>
    <w:rsid w:val="004475E6"/>
    <w:rsid w:val="004564BC"/>
    <w:rsid w:val="00457508"/>
    <w:rsid w:val="00460E27"/>
    <w:rsid w:val="00463379"/>
    <w:rsid w:val="00463599"/>
    <w:rsid w:val="0046447C"/>
    <w:rsid w:val="00464830"/>
    <w:rsid w:val="00464C25"/>
    <w:rsid w:val="00472133"/>
    <w:rsid w:val="0047213A"/>
    <w:rsid w:val="00474A41"/>
    <w:rsid w:val="00477EEF"/>
    <w:rsid w:val="0048063A"/>
    <w:rsid w:val="0048453B"/>
    <w:rsid w:val="00490B79"/>
    <w:rsid w:val="004910DB"/>
    <w:rsid w:val="00494949"/>
    <w:rsid w:val="004A4080"/>
    <w:rsid w:val="004B0FF5"/>
    <w:rsid w:val="004B2356"/>
    <w:rsid w:val="004B49CE"/>
    <w:rsid w:val="004B5365"/>
    <w:rsid w:val="004B5608"/>
    <w:rsid w:val="004B5A35"/>
    <w:rsid w:val="004C1A95"/>
    <w:rsid w:val="004C5414"/>
    <w:rsid w:val="004C5657"/>
    <w:rsid w:val="004D1302"/>
    <w:rsid w:val="004D13A2"/>
    <w:rsid w:val="004D16D1"/>
    <w:rsid w:val="004D3B99"/>
    <w:rsid w:val="004D3D0D"/>
    <w:rsid w:val="004D4EF9"/>
    <w:rsid w:val="004E1743"/>
    <w:rsid w:val="004E283E"/>
    <w:rsid w:val="004E4A17"/>
    <w:rsid w:val="004E540C"/>
    <w:rsid w:val="004E6E9F"/>
    <w:rsid w:val="004E7B6D"/>
    <w:rsid w:val="004F0341"/>
    <w:rsid w:val="004F0CFB"/>
    <w:rsid w:val="004F0E97"/>
    <w:rsid w:val="004F10CA"/>
    <w:rsid w:val="004F4803"/>
    <w:rsid w:val="004F48AA"/>
    <w:rsid w:val="004F5DE7"/>
    <w:rsid w:val="00501CBE"/>
    <w:rsid w:val="00506829"/>
    <w:rsid w:val="00506A9B"/>
    <w:rsid w:val="00507785"/>
    <w:rsid w:val="00510939"/>
    <w:rsid w:val="00510BC0"/>
    <w:rsid w:val="00512A1A"/>
    <w:rsid w:val="005164B5"/>
    <w:rsid w:val="00526154"/>
    <w:rsid w:val="00527A42"/>
    <w:rsid w:val="0053493F"/>
    <w:rsid w:val="005407CB"/>
    <w:rsid w:val="00541459"/>
    <w:rsid w:val="0054593B"/>
    <w:rsid w:val="00546E42"/>
    <w:rsid w:val="00551F65"/>
    <w:rsid w:val="00557D5C"/>
    <w:rsid w:val="00564AE4"/>
    <w:rsid w:val="00566CBB"/>
    <w:rsid w:val="005673FF"/>
    <w:rsid w:val="005703FC"/>
    <w:rsid w:val="00574746"/>
    <w:rsid w:val="00574FC4"/>
    <w:rsid w:val="00575FFE"/>
    <w:rsid w:val="00580EE3"/>
    <w:rsid w:val="0058177A"/>
    <w:rsid w:val="0058331A"/>
    <w:rsid w:val="00586B43"/>
    <w:rsid w:val="00591BC9"/>
    <w:rsid w:val="005952F6"/>
    <w:rsid w:val="00595B6B"/>
    <w:rsid w:val="00595EFB"/>
    <w:rsid w:val="00596B76"/>
    <w:rsid w:val="005974EC"/>
    <w:rsid w:val="005A2694"/>
    <w:rsid w:val="005B0D0C"/>
    <w:rsid w:val="005B29DB"/>
    <w:rsid w:val="005B3537"/>
    <w:rsid w:val="005C137D"/>
    <w:rsid w:val="005C16B3"/>
    <w:rsid w:val="005C1A4E"/>
    <w:rsid w:val="005C2E2E"/>
    <w:rsid w:val="005C40D4"/>
    <w:rsid w:val="005C6ECE"/>
    <w:rsid w:val="005C7485"/>
    <w:rsid w:val="005D2483"/>
    <w:rsid w:val="005D3DD5"/>
    <w:rsid w:val="005D49E5"/>
    <w:rsid w:val="005D5494"/>
    <w:rsid w:val="005D6018"/>
    <w:rsid w:val="005D759C"/>
    <w:rsid w:val="005E1125"/>
    <w:rsid w:val="005E44FE"/>
    <w:rsid w:val="005E518D"/>
    <w:rsid w:val="005E6560"/>
    <w:rsid w:val="005F01E5"/>
    <w:rsid w:val="005F06C8"/>
    <w:rsid w:val="005F07E9"/>
    <w:rsid w:val="005F0836"/>
    <w:rsid w:val="005F1E95"/>
    <w:rsid w:val="005F4E8E"/>
    <w:rsid w:val="005F4F0E"/>
    <w:rsid w:val="005F51ED"/>
    <w:rsid w:val="005F6865"/>
    <w:rsid w:val="00604E57"/>
    <w:rsid w:val="006067F6"/>
    <w:rsid w:val="006106E6"/>
    <w:rsid w:val="00612D49"/>
    <w:rsid w:val="0061326E"/>
    <w:rsid w:val="00616B36"/>
    <w:rsid w:val="006206F7"/>
    <w:rsid w:val="00620DDA"/>
    <w:rsid w:val="00621E91"/>
    <w:rsid w:val="00623334"/>
    <w:rsid w:val="0062734D"/>
    <w:rsid w:val="00630CD6"/>
    <w:rsid w:val="00634194"/>
    <w:rsid w:val="00634C0F"/>
    <w:rsid w:val="00635004"/>
    <w:rsid w:val="00635F59"/>
    <w:rsid w:val="00641C62"/>
    <w:rsid w:val="00645870"/>
    <w:rsid w:val="00652851"/>
    <w:rsid w:val="00652C73"/>
    <w:rsid w:val="00653DD1"/>
    <w:rsid w:val="00655D8E"/>
    <w:rsid w:val="0065682B"/>
    <w:rsid w:val="00656ABF"/>
    <w:rsid w:val="0066268D"/>
    <w:rsid w:val="00663B3C"/>
    <w:rsid w:val="0066516F"/>
    <w:rsid w:val="006658C0"/>
    <w:rsid w:val="00666A1D"/>
    <w:rsid w:val="00667EA4"/>
    <w:rsid w:val="00671B3C"/>
    <w:rsid w:val="00675B89"/>
    <w:rsid w:val="00677502"/>
    <w:rsid w:val="00677811"/>
    <w:rsid w:val="00677F51"/>
    <w:rsid w:val="00677F83"/>
    <w:rsid w:val="00680839"/>
    <w:rsid w:val="00682DDC"/>
    <w:rsid w:val="006838FD"/>
    <w:rsid w:val="00692C7D"/>
    <w:rsid w:val="00693B0C"/>
    <w:rsid w:val="00694B42"/>
    <w:rsid w:val="0069661E"/>
    <w:rsid w:val="00696FDD"/>
    <w:rsid w:val="0069706C"/>
    <w:rsid w:val="00697B77"/>
    <w:rsid w:val="00697F0B"/>
    <w:rsid w:val="006A0294"/>
    <w:rsid w:val="006A106C"/>
    <w:rsid w:val="006A6F6E"/>
    <w:rsid w:val="006B22F8"/>
    <w:rsid w:val="006B3CA2"/>
    <w:rsid w:val="006C697F"/>
    <w:rsid w:val="006D2C59"/>
    <w:rsid w:val="006D305B"/>
    <w:rsid w:val="006D54D7"/>
    <w:rsid w:val="006D5733"/>
    <w:rsid w:val="006D617D"/>
    <w:rsid w:val="006D66C9"/>
    <w:rsid w:val="006D6E70"/>
    <w:rsid w:val="006D7D28"/>
    <w:rsid w:val="006E2F2C"/>
    <w:rsid w:val="006E6361"/>
    <w:rsid w:val="006E6D57"/>
    <w:rsid w:val="006E7469"/>
    <w:rsid w:val="006F07AB"/>
    <w:rsid w:val="006F28DC"/>
    <w:rsid w:val="006F3323"/>
    <w:rsid w:val="006F6091"/>
    <w:rsid w:val="006F75F0"/>
    <w:rsid w:val="006F77A1"/>
    <w:rsid w:val="00702327"/>
    <w:rsid w:val="00703372"/>
    <w:rsid w:val="00705F06"/>
    <w:rsid w:val="00710B98"/>
    <w:rsid w:val="00710BF0"/>
    <w:rsid w:val="007202AE"/>
    <w:rsid w:val="00723569"/>
    <w:rsid w:val="00723B1B"/>
    <w:rsid w:val="007240E1"/>
    <w:rsid w:val="007272E8"/>
    <w:rsid w:val="007303FE"/>
    <w:rsid w:val="007361C1"/>
    <w:rsid w:val="00736C9E"/>
    <w:rsid w:val="00741365"/>
    <w:rsid w:val="007427DA"/>
    <w:rsid w:val="00754EF6"/>
    <w:rsid w:val="00755B60"/>
    <w:rsid w:val="0075720A"/>
    <w:rsid w:val="007625F9"/>
    <w:rsid w:val="0076454F"/>
    <w:rsid w:val="00771881"/>
    <w:rsid w:val="00773A53"/>
    <w:rsid w:val="00774B20"/>
    <w:rsid w:val="00780BC9"/>
    <w:rsid w:val="00784B38"/>
    <w:rsid w:val="00785A29"/>
    <w:rsid w:val="00786F8F"/>
    <w:rsid w:val="007909A6"/>
    <w:rsid w:val="007938D5"/>
    <w:rsid w:val="00796C0A"/>
    <w:rsid w:val="007A1156"/>
    <w:rsid w:val="007A2E45"/>
    <w:rsid w:val="007A4880"/>
    <w:rsid w:val="007A61CA"/>
    <w:rsid w:val="007A7EEF"/>
    <w:rsid w:val="007B0C25"/>
    <w:rsid w:val="007B3918"/>
    <w:rsid w:val="007B422D"/>
    <w:rsid w:val="007B43D9"/>
    <w:rsid w:val="007B6A83"/>
    <w:rsid w:val="007C2354"/>
    <w:rsid w:val="007C2FB0"/>
    <w:rsid w:val="007D028C"/>
    <w:rsid w:val="007D2AED"/>
    <w:rsid w:val="007D3921"/>
    <w:rsid w:val="007D5237"/>
    <w:rsid w:val="007D6DB8"/>
    <w:rsid w:val="007E4F72"/>
    <w:rsid w:val="007E5919"/>
    <w:rsid w:val="007E69F7"/>
    <w:rsid w:val="007F2D81"/>
    <w:rsid w:val="007F73F0"/>
    <w:rsid w:val="00801566"/>
    <w:rsid w:val="00803AC8"/>
    <w:rsid w:val="00807567"/>
    <w:rsid w:val="008075A8"/>
    <w:rsid w:val="0080774A"/>
    <w:rsid w:val="00810EE2"/>
    <w:rsid w:val="0083038B"/>
    <w:rsid w:val="008344EF"/>
    <w:rsid w:val="00836A38"/>
    <w:rsid w:val="00836FE5"/>
    <w:rsid w:val="0084061A"/>
    <w:rsid w:val="00843877"/>
    <w:rsid w:val="00845299"/>
    <w:rsid w:val="00845AE1"/>
    <w:rsid w:val="0085125B"/>
    <w:rsid w:val="008517B8"/>
    <w:rsid w:val="008527F8"/>
    <w:rsid w:val="00853368"/>
    <w:rsid w:val="008631AA"/>
    <w:rsid w:val="0086345F"/>
    <w:rsid w:val="00863D24"/>
    <w:rsid w:val="00864569"/>
    <w:rsid w:val="008646DD"/>
    <w:rsid w:val="00865D63"/>
    <w:rsid w:val="00871137"/>
    <w:rsid w:val="00871162"/>
    <w:rsid w:val="0087149C"/>
    <w:rsid w:val="00871DB8"/>
    <w:rsid w:val="0087246D"/>
    <w:rsid w:val="00872861"/>
    <w:rsid w:val="00872AAA"/>
    <w:rsid w:val="00875CEB"/>
    <w:rsid w:val="00876F84"/>
    <w:rsid w:val="00880FB9"/>
    <w:rsid w:val="00881755"/>
    <w:rsid w:val="00882BF4"/>
    <w:rsid w:val="00886FE7"/>
    <w:rsid w:val="008913B6"/>
    <w:rsid w:val="008934E7"/>
    <w:rsid w:val="00895518"/>
    <w:rsid w:val="00897415"/>
    <w:rsid w:val="008A03F4"/>
    <w:rsid w:val="008A0C29"/>
    <w:rsid w:val="008A1BCF"/>
    <w:rsid w:val="008A25AD"/>
    <w:rsid w:val="008A45EC"/>
    <w:rsid w:val="008A4CE0"/>
    <w:rsid w:val="008A6751"/>
    <w:rsid w:val="008A7E21"/>
    <w:rsid w:val="008B1B57"/>
    <w:rsid w:val="008B27AC"/>
    <w:rsid w:val="008B2D25"/>
    <w:rsid w:val="008B5FCB"/>
    <w:rsid w:val="008C154B"/>
    <w:rsid w:val="008C2CEB"/>
    <w:rsid w:val="008C416D"/>
    <w:rsid w:val="008C4256"/>
    <w:rsid w:val="008C5DDE"/>
    <w:rsid w:val="008D4A70"/>
    <w:rsid w:val="008E31BA"/>
    <w:rsid w:val="008E3BBE"/>
    <w:rsid w:val="008E3D0C"/>
    <w:rsid w:val="008E43FF"/>
    <w:rsid w:val="008E7847"/>
    <w:rsid w:val="008F0745"/>
    <w:rsid w:val="008F51F0"/>
    <w:rsid w:val="008F6574"/>
    <w:rsid w:val="008F6C92"/>
    <w:rsid w:val="008F7BC5"/>
    <w:rsid w:val="0090274C"/>
    <w:rsid w:val="00903304"/>
    <w:rsid w:val="00907C2A"/>
    <w:rsid w:val="009112D4"/>
    <w:rsid w:val="009133DD"/>
    <w:rsid w:val="00914A8F"/>
    <w:rsid w:val="00914C65"/>
    <w:rsid w:val="00920E1F"/>
    <w:rsid w:val="009227C0"/>
    <w:rsid w:val="00922821"/>
    <w:rsid w:val="0092434F"/>
    <w:rsid w:val="00930512"/>
    <w:rsid w:val="009312FF"/>
    <w:rsid w:val="009356B9"/>
    <w:rsid w:val="0093652C"/>
    <w:rsid w:val="00951230"/>
    <w:rsid w:val="0095172C"/>
    <w:rsid w:val="00953500"/>
    <w:rsid w:val="00955D1B"/>
    <w:rsid w:val="009575E4"/>
    <w:rsid w:val="00961EC9"/>
    <w:rsid w:val="00962068"/>
    <w:rsid w:val="0096486D"/>
    <w:rsid w:val="00966C9F"/>
    <w:rsid w:val="00970DAA"/>
    <w:rsid w:val="00971FFB"/>
    <w:rsid w:val="00977E86"/>
    <w:rsid w:val="009800F5"/>
    <w:rsid w:val="00984B02"/>
    <w:rsid w:val="0098698C"/>
    <w:rsid w:val="009910A3"/>
    <w:rsid w:val="009911B2"/>
    <w:rsid w:val="00991D4C"/>
    <w:rsid w:val="0099356A"/>
    <w:rsid w:val="00993AAC"/>
    <w:rsid w:val="00995C6C"/>
    <w:rsid w:val="00997170"/>
    <w:rsid w:val="00997AEF"/>
    <w:rsid w:val="009B0FB2"/>
    <w:rsid w:val="009B4C55"/>
    <w:rsid w:val="009B51C4"/>
    <w:rsid w:val="009B717E"/>
    <w:rsid w:val="009C09CE"/>
    <w:rsid w:val="009C2799"/>
    <w:rsid w:val="009C4FEE"/>
    <w:rsid w:val="009C69D9"/>
    <w:rsid w:val="009C7431"/>
    <w:rsid w:val="009D349C"/>
    <w:rsid w:val="009E00E4"/>
    <w:rsid w:val="009E25E3"/>
    <w:rsid w:val="009F2FE3"/>
    <w:rsid w:val="009F33BB"/>
    <w:rsid w:val="00A00066"/>
    <w:rsid w:val="00A024B8"/>
    <w:rsid w:val="00A025B0"/>
    <w:rsid w:val="00A050F1"/>
    <w:rsid w:val="00A052EF"/>
    <w:rsid w:val="00A0713F"/>
    <w:rsid w:val="00A07DC5"/>
    <w:rsid w:val="00A115BE"/>
    <w:rsid w:val="00A11B5E"/>
    <w:rsid w:val="00A1359A"/>
    <w:rsid w:val="00A15F82"/>
    <w:rsid w:val="00A21CA6"/>
    <w:rsid w:val="00A236A5"/>
    <w:rsid w:val="00A2726D"/>
    <w:rsid w:val="00A3790F"/>
    <w:rsid w:val="00A37D05"/>
    <w:rsid w:val="00A37DFD"/>
    <w:rsid w:val="00A43C75"/>
    <w:rsid w:val="00A4579A"/>
    <w:rsid w:val="00A5048F"/>
    <w:rsid w:val="00A51826"/>
    <w:rsid w:val="00A52179"/>
    <w:rsid w:val="00A53080"/>
    <w:rsid w:val="00A57F51"/>
    <w:rsid w:val="00A61D99"/>
    <w:rsid w:val="00A664E3"/>
    <w:rsid w:val="00A70319"/>
    <w:rsid w:val="00A71FF7"/>
    <w:rsid w:val="00A73B41"/>
    <w:rsid w:val="00A73E73"/>
    <w:rsid w:val="00A73FB0"/>
    <w:rsid w:val="00A74ACF"/>
    <w:rsid w:val="00A83B82"/>
    <w:rsid w:val="00A85A01"/>
    <w:rsid w:val="00A910D8"/>
    <w:rsid w:val="00A91A9F"/>
    <w:rsid w:val="00A92FE1"/>
    <w:rsid w:val="00AA15E8"/>
    <w:rsid w:val="00AA1894"/>
    <w:rsid w:val="00AA5F5E"/>
    <w:rsid w:val="00AA7145"/>
    <w:rsid w:val="00AB0F41"/>
    <w:rsid w:val="00AB22D0"/>
    <w:rsid w:val="00AB7F28"/>
    <w:rsid w:val="00AC1225"/>
    <w:rsid w:val="00AC1B16"/>
    <w:rsid w:val="00AC45FD"/>
    <w:rsid w:val="00AC60D0"/>
    <w:rsid w:val="00AC64DB"/>
    <w:rsid w:val="00AC66DF"/>
    <w:rsid w:val="00AC7AA7"/>
    <w:rsid w:val="00AD1F11"/>
    <w:rsid w:val="00AD21CA"/>
    <w:rsid w:val="00AD5BF8"/>
    <w:rsid w:val="00AD6947"/>
    <w:rsid w:val="00AE0B11"/>
    <w:rsid w:val="00AE21D0"/>
    <w:rsid w:val="00AE2200"/>
    <w:rsid w:val="00AE5E0E"/>
    <w:rsid w:val="00AF5014"/>
    <w:rsid w:val="00AF73DD"/>
    <w:rsid w:val="00B01563"/>
    <w:rsid w:val="00B0169D"/>
    <w:rsid w:val="00B0555D"/>
    <w:rsid w:val="00B07529"/>
    <w:rsid w:val="00B12FE1"/>
    <w:rsid w:val="00B15C58"/>
    <w:rsid w:val="00B1648E"/>
    <w:rsid w:val="00B17A20"/>
    <w:rsid w:val="00B22F90"/>
    <w:rsid w:val="00B248F1"/>
    <w:rsid w:val="00B27758"/>
    <w:rsid w:val="00B27FD6"/>
    <w:rsid w:val="00B306E8"/>
    <w:rsid w:val="00B307AB"/>
    <w:rsid w:val="00B31BAD"/>
    <w:rsid w:val="00B32966"/>
    <w:rsid w:val="00B3389B"/>
    <w:rsid w:val="00B362EB"/>
    <w:rsid w:val="00B41AAE"/>
    <w:rsid w:val="00B424E0"/>
    <w:rsid w:val="00B42A6D"/>
    <w:rsid w:val="00B47C09"/>
    <w:rsid w:val="00B50DF9"/>
    <w:rsid w:val="00B51C2D"/>
    <w:rsid w:val="00B5738C"/>
    <w:rsid w:val="00B60018"/>
    <w:rsid w:val="00B6665D"/>
    <w:rsid w:val="00B705C7"/>
    <w:rsid w:val="00B70612"/>
    <w:rsid w:val="00B760D3"/>
    <w:rsid w:val="00B80BCC"/>
    <w:rsid w:val="00B83D21"/>
    <w:rsid w:val="00B9069A"/>
    <w:rsid w:val="00B90BE3"/>
    <w:rsid w:val="00B97016"/>
    <w:rsid w:val="00BA2CE4"/>
    <w:rsid w:val="00BA78F0"/>
    <w:rsid w:val="00BC07B8"/>
    <w:rsid w:val="00BC0E9E"/>
    <w:rsid w:val="00BC2C0F"/>
    <w:rsid w:val="00BC32E7"/>
    <w:rsid w:val="00BC3C06"/>
    <w:rsid w:val="00BC415D"/>
    <w:rsid w:val="00BD6424"/>
    <w:rsid w:val="00BE096D"/>
    <w:rsid w:val="00BE2C2A"/>
    <w:rsid w:val="00BE3155"/>
    <w:rsid w:val="00BE4DEA"/>
    <w:rsid w:val="00BE5260"/>
    <w:rsid w:val="00BF0508"/>
    <w:rsid w:val="00BF0E88"/>
    <w:rsid w:val="00BF26E0"/>
    <w:rsid w:val="00C00792"/>
    <w:rsid w:val="00C04752"/>
    <w:rsid w:val="00C07A0A"/>
    <w:rsid w:val="00C07BB7"/>
    <w:rsid w:val="00C11820"/>
    <w:rsid w:val="00C11B76"/>
    <w:rsid w:val="00C14C51"/>
    <w:rsid w:val="00C175AB"/>
    <w:rsid w:val="00C21560"/>
    <w:rsid w:val="00C2207E"/>
    <w:rsid w:val="00C345F9"/>
    <w:rsid w:val="00C3484D"/>
    <w:rsid w:val="00C35BEA"/>
    <w:rsid w:val="00C42D4E"/>
    <w:rsid w:val="00C433E5"/>
    <w:rsid w:val="00C45233"/>
    <w:rsid w:val="00C4562C"/>
    <w:rsid w:val="00C45A1A"/>
    <w:rsid w:val="00C46A54"/>
    <w:rsid w:val="00C47A62"/>
    <w:rsid w:val="00C50BC4"/>
    <w:rsid w:val="00C53F66"/>
    <w:rsid w:val="00C5421F"/>
    <w:rsid w:val="00C54E94"/>
    <w:rsid w:val="00C558B1"/>
    <w:rsid w:val="00C56094"/>
    <w:rsid w:val="00C60FB6"/>
    <w:rsid w:val="00C651EA"/>
    <w:rsid w:val="00C664A3"/>
    <w:rsid w:val="00C66F4F"/>
    <w:rsid w:val="00C71213"/>
    <w:rsid w:val="00C74F83"/>
    <w:rsid w:val="00C76AC3"/>
    <w:rsid w:val="00C80A82"/>
    <w:rsid w:val="00C84415"/>
    <w:rsid w:val="00C87C95"/>
    <w:rsid w:val="00C973FC"/>
    <w:rsid w:val="00CA06D3"/>
    <w:rsid w:val="00CA271C"/>
    <w:rsid w:val="00CA3110"/>
    <w:rsid w:val="00CA457D"/>
    <w:rsid w:val="00CC64DB"/>
    <w:rsid w:val="00CD179E"/>
    <w:rsid w:val="00CD5174"/>
    <w:rsid w:val="00CD5FB0"/>
    <w:rsid w:val="00CD7D9C"/>
    <w:rsid w:val="00CE269C"/>
    <w:rsid w:val="00CE6C63"/>
    <w:rsid w:val="00D0118A"/>
    <w:rsid w:val="00D07DCA"/>
    <w:rsid w:val="00D126F4"/>
    <w:rsid w:val="00D14B56"/>
    <w:rsid w:val="00D152AE"/>
    <w:rsid w:val="00D16449"/>
    <w:rsid w:val="00D21897"/>
    <w:rsid w:val="00D27C3A"/>
    <w:rsid w:val="00D3073B"/>
    <w:rsid w:val="00D31237"/>
    <w:rsid w:val="00D31707"/>
    <w:rsid w:val="00D3502F"/>
    <w:rsid w:val="00D35A7B"/>
    <w:rsid w:val="00D35CB8"/>
    <w:rsid w:val="00D37C2B"/>
    <w:rsid w:val="00D44DD9"/>
    <w:rsid w:val="00D44DF9"/>
    <w:rsid w:val="00D456E4"/>
    <w:rsid w:val="00D465DB"/>
    <w:rsid w:val="00D57803"/>
    <w:rsid w:val="00D61C3A"/>
    <w:rsid w:val="00D6251A"/>
    <w:rsid w:val="00D70E7E"/>
    <w:rsid w:val="00D72702"/>
    <w:rsid w:val="00D805C4"/>
    <w:rsid w:val="00D81A68"/>
    <w:rsid w:val="00D860F6"/>
    <w:rsid w:val="00D869ED"/>
    <w:rsid w:val="00D9268C"/>
    <w:rsid w:val="00D92802"/>
    <w:rsid w:val="00D960CA"/>
    <w:rsid w:val="00D978DF"/>
    <w:rsid w:val="00DA2EC6"/>
    <w:rsid w:val="00DA4051"/>
    <w:rsid w:val="00DA4DF0"/>
    <w:rsid w:val="00DB3E72"/>
    <w:rsid w:val="00DC2A48"/>
    <w:rsid w:val="00DC2F47"/>
    <w:rsid w:val="00DD384A"/>
    <w:rsid w:val="00DE1383"/>
    <w:rsid w:val="00DE32EC"/>
    <w:rsid w:val="00DE54C3"/>
    <w:rsid w:val="00DF2E22"/>
    <w:rsid w:val="00DF497E"/>
    <w:rsid w:val="00DF6C26"/>
    <w:rsid w:val="00DF785A"/>
    <w:rsid w:val="00DF7883"/>
    <w:rsid w:val="00E00EAF"/>
    <w:rsid w:val="00E02158"/>
    <w:rsid w:val="00E03FD7"/>
    <w:rsid w:val="00E100F9"/>
    <w:rsid w:val="00E107D0"/>
    <w:rsid w:val="00E16AE7"/>
    <w:rsid w:val="00E17567"/>
    <w:rsid w:val="00E21746"/>
    <w:rsid w:val="00E2240C"/>
    <w:rsid w:val="00E24361"/>
    <w:rsid w:val="00E32390"/>
    <w:rsid w:val="00E41937"/>
    <w:rsid w:val="00E44846"/>
    <w:rsid w:val="00E45007"/>
    <w:rsid w:val="00E464D0"/>
    <w:rsid w:val="00E50BC7"/>
    <w:rsid w:val="00E64370"/>
    <w:rsid w:val="00E669E4"/>
    <w:rsid w:val="00E67CA7"/>
    <w:rsid w:val="00E70A96"/>
    <w:rsid w:val="00E71B08"/>
    <w:rsid w:val="00E73176"/>
    <w:rsid w:val="00E750AD"/>
    <w:rsid w:val="00E76F26"/>
    <w:rsid w:val="00E77825"/>
    <w:rsid w:val="00E80E7B"/>
    <w:rsid w:val="00E8337F"/>
    <w:rsid w:val="00E838D5"/>
    <w:rsid w:val="00E8607F"/>
    <w:rsid w:val="00E8662D"/>
    <w:rsid w:val="00E87F2F"/>
    <w:rsid w:val="00E92E2F"/>
    <w:rsid w:val="00E96274"/>
    <w:rsid w:val="00EB0739"/>
    <w:rsid w:val="00EB1196"/>
    <w:rsid w:val="00EB52B8"/>
    <w:rsid w:val="00EB7A63"/>
    <w:rsid w:val="00EB7F23"/>
    <w:rsid w:val="00EC0499"/>
    <w:rsid w:val="00EC2C0D"/>
    <w:rsid w:val="00EC4AAD"/>
    <w:rsid w:val="00ED2430"/>
    <w:rsid w:val="00ED7094"/>
    <w:rsid w:val="00EE1CBA"/>
    <w:rsid w:val="00EE23FE"/>
    <w:rsid w:val="00EE3D39"/>
    <w:rsid w:val="00EE6A84"/>
    <w:rsid w:val="00EE7783"/>
    <w:rsid w:val="00EF37BF"/>
    <w:rsid w:val="00F005D8"/>
    <w:rsid w:val="00F0107E"/>
    <w:rsid w:val="00F0243E"/>
    <w:rsid w:val="00F05C33"/>
    <w:rsid w:val="00F068DD"/>
    <w:rsid w:val="00F106FA"/>
    <w:rsid w:val="00F10D23"/>
    <w:rsid w:val="00F13B26"/>
    <w:rsid w:val="00F156CE"/>
    <w:rsid w:val="00F15F5A"/>
    <w:rsid w:val="00F16FEA"/>
    <w:rsid w:val="00F21471"/>
    <w:rsid w:val="00F218F2"/>
    <w:rsid w:val="00F23444"/>
    <w:rsid w:val="00F32002"/>
    <w:rsid w:val="00F32BFA"/>
    <w:rsid w:val="00F34376"/>
    <w:rsid w:val="00F36152"/>
    <w:rsid w:val="00F434C4"/>
    <w:rsid w:val="00F4420A"/>
    <w:rsid w:val="00F4632B"/>
    <w:rsid w:val="00F479A3"/>
    <w:rsid w:val="00F50BBE"/>
    <w:rsid w:val="00F50D2D"/>
    <w:rsid w:val="00F530A0"/>
    <w:rsid w:val="00F55DD5"/>
    <w:rsid w:val="00F60425"/>
    <w:rsid w:val="00F65334"/>
    <w:rsid w:val="00F67374"/>
    <w:rsid w:val="00F7212B"/>
    <w:rsid w:val="00F73412"/>
    <w:rsid w:val="00F740EF"/>
    <w:rsid w:val="00F835CA"/>
    <w:rsid w:val="00F84A77"/>
    <w:rsid w:val="00F90467"/>
    <w:rsid w:val="00F93828"/>
    <w:rsid w:val="00F96348"/>
    <w:rsid w:val="00FA09A7"/>
    <w:rsid w:val="00FA0EF4"/>
    <w:rsid w:val="00FA11CB"/>
    <w:rsid w:val="00FA19CA"/>
    <w:rsid w:val="00FA3B0A"/>
    <w:rsid w:val="00FB3160"/>
    <w:rsid w:val="00FB6E80"/>
    <w:rsid w:val="00FC7E83"/>
    <w:rsid w:val="00FE1DE6"/>
    <w:rsid w:val="00FE2816"/>
    <w:rsid w:val="00FE2F19"/>
    <w:rsid w:val="00FF1170"/>
    <w:rsid w:val="00FF158B"/>
    <w:rsid w:val="00FF2C2C"/>
    <w:rsid w:val="00FF2D10"/>
    <w:rsid w:val="00FF6107"/>
    <w:rsid w:val="00FF73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04D380"/>
  <w15:docId w15:val="{5E0CFE9D-FDB6-4045-AF4F-4870867D3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7431"/>
    <w:pPr>
      <w:spacing w:after="120"/>
      <w:jc w:val="both"/>
    </w:pPr>
    <w:rPr>
      <w:rFonts w:ascii="Times New Roman" w:eastAsia="Times New Roman" w:hAnsi="Times New Roman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нтрованый обычный"/>
    <w:basedOn w:val="a"/>
    <w:link w:val="a4"/>
    <w:uiPriority w:val="99"/>
    <w:rsid w:val="009C7431"/>
    <w:pPr>
      <w:ind w:left="-284" w:right="-200"/>
      <w:jc w:val="center"/>
    </w:pPr>
    <w:rPr>
      <w:rFonts w:eastAsia="Calibri"/>
      <w:szCs w:val="20"/>
    </w:rPr>
  </w:style>
  <w:style w:type="character" w:customStyle="1" w:styleId="a4">
    <w:name w:val="центрованый обычный Знак"/>
    <w:link w:val="a3"/>
    <w:uiPriority w:val="99"/>
    <w:locked/>
    <w:rsid w:val="009C7431"/>
    <w:rPr>
      <w:rFonts w:ascii="Times New Roman" w:eastAsia="Calibri" w:hAnsi="Times New Roman" w:cs="Times New Roman"/>
      <w:sz w:val="21"/>
      <w:szCs w:val="20"/>
      <w:lang w:eastAsia="ru-RU"/>
    </w:rPr>
  </w:style>
  <w:style w:type="paragraph" w:styleId="a5">
    <w:name w:val="List Paragraph"/>
    <w:basedOn w:val="a"/>
    <w:uiPriority w:val="34"/>
    <w:qFormat/>
    <w:rsid w:val="00E6437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CE6C63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CE6C6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Title"/>
    <w:basedOn w:val="a"/>
    <w:link w:val="a9"/>
    <w:qFormat/>
    <w:rsid w:val="00221111"/>
    <w:pPr>
      <w:spacing w:after="0"/>
      <w:jc w:val="center"/>
    </w:pPr>
    <w:rPr>
      <w:b/>
      <w:sz w:val="28"/>
      <w:szCs w:val="20"/>
    </w:rPr>
  </w:style>
  <w:style w:type="character" w:customStyle="1" w:styleId="a9">
    <w:name w:val="Заголовок Знак"/>
    <w:link w:val="a8"/>
    <w:rsid w:val="00221111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a">
    <w:name w:val="Body Text"/>
    <w:basedOn w:val="a"/>
    <w:link w:val="ab"/>
    <w:rsid w:val="00221111"/>
    <w:pPr>
      <w:spacing w:after="0"/>
      <w:jc w:val="center"/>
    </w:pPr>
    <w:rPr>
      <w:b/>
      <w:i/>
      <w:sz w:val="28"/>
      <w:szCs w:val="20"/>
    </w:rPr>
  </w:style>
  <w:style w:type="character" w:customStyle="1" w:styleId="ab">
    <w:name w:val="Основной текст Знак"/>
    <w:link w:val="aa"/>
    <w:rsid w:val="00221111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character" w:customStyle="1" w:styleId="apple-converted-space">
    <w:name w:val="apple-converted-space"/>
    <w:basedOn w:val="a0"/>
    <w:rsid w:val="00B307AB"/>
  </w:style>
  <w:style w:type="paragraph" w:styleId="ac">
    <w:name w:val="Normal (Web)"/>
    <w:basedOn w:val="a"/>
    <w:uiPriority w:val="99"/>
    <w:unhideWhenUsed/>
    <w:rsid w:val="00B307AB"/>
    <w:pPr>
      <w:spacing w:before="100" w:beforeAutospacing="1" w:after="100" w:afterAutospacing="1"/>
      <w:jc w:val="left"/>
    </w:pPr>
    <w:rPr>
      <w:sz w:val="24"/>
      <w:szCs w:val="24"/>
    </w:rPr>
  </w:style>
  <w:style w:type="character" w:styleId="ad">
    <w:name w:val="Hyperlink"/>
    <w:uiPriority w:val="99"/>
    <w:unhideWhenUsed/>
    <w:rsid w:val="00B307AB"/>
    <w:rPr>
      <w:color w:val="0000FF"/>
      <w:u w:val="single"/>
    </w:rPr>
  </w:style>
  <w:style w:type="paragraph" w:styleId="ae">
    <w:name w:val="header"/>
    <w:basedOn w:val="a"/>
    <w:link w:val="af"/>
    <w:uiPriority w:val="99"/>
    <w:unhideWhenUsed/>
    <w:rsid w:val="005D5494"/>
    <w:pPr>
      <w:tabs>
        <w:tab w:val="center" w:pos="4677"/>
        <w:tab w:val="right" w:pos="9355"/>
      </w:tabs>
      <w:spacing w:after="0"/>
    </w:pPr>
  </w:style>
  <w:style w:type="character" w:customStyle="1" w:styleId="af">
    <w:name w:val="Верхний колонтитул Знак"/>
    <w:link w:val="ae"/>
    <w:uiPriority w:val="99"/>
    <w:rsid w:val="005D5494"/>
    <w:rPr>
      <w:rFonts w:ascii="Times New Roman" w:eastAsia="Times New Roman" w:hAnsi="Times New Roman" w:cs="Times New Roman"/>
      <w:sz w:val="21"/>
      <w:szCs w:val="21"/>
      <w:lang w:eastAsia="ru-RU"/>
    </w:rPr>
  </w:style>
  <w:style w:type="paragraph" w:styleId="af0">
    <w:name w:val="footer"/>
    <w:basedOn w:val="a"/>
    <w:link w:val="af1"/>
    <w:uiPriority w:val="99"/>
    <w:unhideWhenUsed/>
    <w:rsid w:val="005D5494"/>
    <w:pPr>
      <w:tabs>
        <w:tab w:val="center" w:pos="4677"/>
        <w:tab w:val="right" w:pos="9355"/>
      </w:tabs>
      <w:spacing w:after="0"/>
    </w:pPr>
  </w:style>
  <w:style w:type="character" w:customStyle="1" w:styleId="af1">
    <w:name w:val="Нижний колонтитул Знак"/>
    <w:link w:val="af0"/>
    <w:uiPriority w:val="99"/>
    <w:rsid w:val="005D5494"/>
    <w:rPr>
      <w:rFonts w:ascii="Times New Roman" w:eastAsia="Times New Roman" w:hAnsi="Times New Roman" w:cs="Times New Roman"/>
      <w:sz w:val="21"/>
      <w:szCs w:val="21"/>
      <w:lang w:eastAsia="ru-RU"/>
    </w:rPr>
  </w:style>
  <w:style w:type="table" w:styleId="af2">
    <w:name w:val="Table Grid"/>
    <w:basedOn w:val="a1"/>
    <w:uiPriority w:val="59"/>
    <w:rsid w:val="006778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12">
    <w:name w:val="Font Style12"/>
    <w:uiPriority w:val="99"/>
    <w:rsid w:val="00E76F26"/>
    <w:rPr>
      <w:rFonts w:ascii="Times New Roman" w:hAnsi="Times New Roman" w:cs="Times New Roman"/>
      <w:sz w:val="26"/>
      <w:szCs w:val="26"/>
    </w:rPr>
  </w:style>
  <w:style w:type="paragraph" w:customStyle="1" w:styleId="Style5">
    <w:name w:val="Style5"/>
    <w:basedOn w:val="a"/>
    <w:uiPriority w:val="99"/>
    <w:rsid w:val="008517B8"/>
    <w:pPr>
      <w:widowControl w:val="0"/>
      <w:autoSpaceDE w:val="0"/>
      <w:autoSpaceDN w:val="0"/>
      <w:adjustRightInd w:val="0"/>
      <w:spacing w:after="0" w:line="374" w:lineRule="exact"/>
      <w:ind w:firstLine="706"/>
    </w:pPr>
    <w:rPr>
      <w:rFonts w:ascii="Arial Narrow" w:hAnsi="Arial Narrow"/>
      <w:sz w:val="24"/>
      <w:szCs w:val="24"/>
    </w:rPr>
  </w:style>
  <w:style w:type="character" w:customStyle="1" w:styleId="FontStyle14">
    <w:name w:val="Font Style14"/>
    <w:uiPriority w:val="99"/>
    <w:rsid w:val="008517B8"/>
    <w:rPr>
      <w:rFonts w:ascii="Times New Roman" w:hAnsi="Times New Roman" w:cs="Times New Roman"/>
      <w:sz w:val="30"/>
      <w:szCs w:val="30"/>
    </w:rPr>
  </w:style>
  <w:style w:type="character" w:customStyle="1" w:styleId="key-valueitem-value">
    <w:name w:val="key-value__item-value"/>
    <w:basedOn w:val="a0"/>
    <w:rsid w:val="00C54E94"/>
  </w:style>
  <w:style w:type="paragraph" w:customStyle="1" w:styleId="Style2">
    <w:name w:val="Style2"/>
    <w:basedOn w:val="a"/>
    <w:uiPriority w:val="99"/>
    <w:rsid w:val="009F2FE3"/>
    <w:pPr>
      <w:widowControl w:val="0"/>
      <w:autoSpaceDE w:val="0"/>
      <w:autoSpaceDN w:val="0"/>
      <w:adjustRightInd w:val="0"/>
      <w:spacing w:after="0" w:line="360" w:lineRule="exact"/>
    </w:pPr>
    <w:rPr>
      <w:rFonts w:ascii="Arial Narrow" w:hAnsi="Arial Narrow"/>
      <w:sz w:val="24"/>
      <w:szCs w:val="24"/>
    </w:rPr>
  </w:style>
  <w:style w:type="character" w:customStyle="1" w:styleId="FontStyle13">
    <w:name w:val="Font Style13"/>
    <w:uiPriority w:val="99"/>
    <w:rsid w:val="009F2FE3"/>
    <w:rPr>
      <w:rFonts w:ascii="Times New Roman" w:hAnsi="Times New Roman" w:cs="Times New Roman"/>
      <w:b/>
      <w:bCs/>
      <w:sz w:val="26"/>
      <w:szCs w:val="26"/>
    </w:rPr>
  </w:style>
  <w:style w:type="paragraph" w:customStyle="1" w:styleId="Style3">
    <w:name w:val="Style3"/>
    <w:basedOn w:val="a"/>
    <w:uiPriority w:val="99"/>
    <w:rsid w:val="008C4256"/>
    <w:pPr>
      <w:widowControl w:val="0"/>
      <w:autoSpaceDE w:val="0"/>
      <w:autoSpaceDN w:val="0"/>
      <w:adjustRightInd w:val="0"/>
      <w:spacing w:after="0" w:line="360" w:lineRule="exact"/>
      <w:ind w:hanging="355"/>
      <w:jc w:val="left"/>
    </w:pPr>
    <w:rPr>
      <w:rFonts w:ascii="Arial Narrow" w:hAnsi="Arial Narrow"/>
      <w:sz w:val="24"/>
      <w:szCs w:val="24"/>
    </w:rPr>
  </w:style>
  <w:style w:type="character" w:customStyle="1" w:styleId="w">
    <w:name w:val="w"/>
    <w:basedOn w:val="a0"/>
    <w:rsid w:val="008C4256"/>
  </w:style>
  <w:style w:type="paragraph" w:customStyle="1" w:styleId="Style4">
    <w:name w:val="Style4"/>
    <w:basedOn w:val="a"/>
    <w:uiPriority w:val="99"/>
    <w:rsid w:val="00083F3E"/>
    <w:pPr>
      <w:widowControl w:val="0"/>
      <w:autoSpaceDE w:val="0"/>
      <w:autoSpaceDN w:val="0"/>
      <w:adjustRightInd w:val="0"/>
      <w:spacing w:after="0"/>
      <w:jc w:val="left"/>
    </w:pPr>
    <w:rPr>
      <w:rFonts w:ascii="Arial Narrow" w:hAnsi="Arial Narrow"/>
      <w:sz w:val="24"/>
      <w:szCs w:val="24"/>
    </w:rPr>
  </w:style>
  <w:style w:type="character" w:styleId="af3">
    <w:name w:val="Emphasis"/>
    <w:uiPriority w:val="20"/>
    <w:qFormat/>
    <w:rsid w:val="00083F3E"/>
    <w:rPr>
      <w:i/>
      <w:iCs/>
    </w:rPr>
  </w:style>
  <w:style w:type="table" w:customStyle="1" w:styleId="1">
    <w:name w:val="Сетка таблицы1"/>
    <w:basedOn w:val="a1"/>
    <w:next w:val="af2"/>
    <w:uiPriority w:val="59"/>
    <w:rsid w:val="002D7E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E32390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23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324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56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2FE3C7-02E2-4E02-AA06-A5D22E55D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3</Pages>
  <Words>831</Words>
  <Characters>473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57</CharactersWithSpaces>
  <SharedDoc>false</SharedDoc>
  <HLinks>
    <vt:vector size="12" baseType="variant">
      <vt:variant>
        <vt:i4>6357041</vt:i4>
      </vt:variant>
      <vt:variant>
        <vt:i4>3</vt:i4>
      </vt:variant>
      <vt:variant>
        <vt:i4>0</vt:i4>
      </vt:variant>
      <vt:variant>
        <vt:i4>5</vt:i4>
      </vt:variant>
      <vt:variant>
        <vt:lpwstr>http://ips.gpk.gov.by/</vt:lpwstr>
      </vt:variant>
      <vt:variant>
        <vt:lpwstr/>
      </vt:variant>
      <vt:variant>
        <vt:i4>1179743</vt:i4>
      </vt:variant>
      <vt:variant>
        <vt:i4>0</vt:i4>
      </vt:variant>
      <vt:variant>
        <vt:i4>0</vt:i4>
      </vt:variant>
      <vt:variant>
        <vt:i4>5</vt:i4>
      </vt:variant>
      <vt:variant>
        <vt:lpwstr>http://socio.bas-net.by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cp:lastModifiedBy>Гость</cp:lastModifiedBy>
  <cp:revision>35</cp:revision>
  <cp:lastPrinted>2019-08-22T11:24:00Z</cp:lastPrinted>
  <dcterms:created xsi:type="dcterms:W3CDTF">2019-06-03T12:53:00Z</dcterms:created>
  <dcterms:modified xsi:type="dcterms:W3CDTF">2019-08-22T12:41:00Z</dcterms:modified>
</cp:coreProperties>
</file>